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6E88" w:rsidRPr="00594251" w:rsidRDefault="00166E88" w:rsidP="00D10292">
      <w:pPr>
        <w:jc w:val="center"/>
        <w:rPr>
          <w:sz w:val="28"/>
          <w:szCs w:val="28"/>
        </w:rPr>
      </w:pPr>
      <w:r w:rsidRPr="00594251">
        <w:rPr>
          <w:b/>
          <w:noProof/>
          <w:sz w:val="32"/>
          <w:szCs w:val="32"/>
        </w:rPr>
        <w:drawing>
          <wp:anchor distT="0" distB="0" distL="114300" distR="114300" simplePos="0" relativeHeight="251659264" behindDoc="1" locked="0" layoutInCell="1" allowOverlap="1" wp14:anchorId="68BAB664" wp14:editId="5DF3FB0F">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166E88" w:rsidRPr="00594251" w:rsidRDefault="00166E88" w:rsidP="00D10292">
      <w:pPr>
        <w:jc w:val="center"/>
        <w:rPr>
          <w:b/>
          <w:sz w:val="32"/>
          <w:szCs w:val="32"/>
        </w:rPr>
      </w:pPr>
      <w:r w:rsidRPr="00594251">
        <w:rPr>
          <w:b/>
          <w:sz w:val="32"/>
          <w:szCs w:val="32"/>
        </w:rPr>
        <w:t>TRƯỜNG ĐẠI HỌC CÔNG NGHỆ THÔNG TIN</w:t>
      </w:r>
    </w:p>
    <w:p w:rsidR="00166E88" w:rsidRPr="00594251" w:rsidRDefault="00166E88" w:rsidP="00D10292">
      <w:pPr>
        <w:jc w:val="center"/>
        <w:rPr>
          <w:b/>
          <w:sz w:val="32"/>
          <w:szCs w:val="32"/>
        </w:rPr>
      </w:pPr>
      <w:r w:rsidRPr="00594251">
        <w:rPr>
          <w:b/>
          <w:sz w:val="32"/>
          <w:szCs w:val="32"/>
        </w:rPr>
        <w:t>KHOA CÔNG NGHỆ PHẦN MỀM</w:t>
      </w:r>
    </w:p>
    <w:p w:rsidR="00166E88" w:rsidRPr="00594251" w:rsidRDefault="00166E88" w:rsidP="00D10292">
      <w:pPr>
        <w:jc w:val="center"/>
        <w:rPr>
          <w:b/>
          <w:sz w:val="28"/>
          <w:szCs w:val="28"/>
        </w:rPr>
      </w:pPr>
      <w:r w:rsidRPr="00594251">
        <w:rPr>
          <w:b/>
          <w:noProof/>
          <w:sz w:val="28"/>
          <w:szCs w:val="28"/>
        </w:rPr>
        <w:drawing>
          <wp:inline distT="0" distB="0" distL="0" distR="0" wp14:anchorId="73F35B64" wp14:editId="5A060F93">
            <wp:extent cx="790575" cy="828675"/>
            <wp:effectExtent l="0" t="0" r="9525" b="9525"/>
            <wp:docPr id="1" name="Picture 1" descr="Description: C:\Users\Long Van\Desktop\u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escription: C:\Users\Long Van\Desktop\uit.gif"/>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90575" cy="828675"/>
                    </a:xfrm>
                    <a:prstGeom prst="rect">
                      <a:avLst/>
                    </a:prstGeom>
                    <a:noFill/>
                    <a:ln>
                      <a:noFill/>
                    </a:ln>
                  </pic:spPr>
                </pic:pic>
              </a:graphicData>
            </a:graphic>
          </wp:inline>
        </w:drawing>
      </w:r>
    </w:p>
    <w:p w:rsidR="00166E88" w:rsidRPr="00594251" w:rsidRDefault="00166E88" w:rsidP="00D10292">
      <w:pPr>
        <w:tabs>
          <w:tab w:val="left" w:pos="3555"/>
        </w:tabs>
        <w:ind w:firstLine="720"/>
        <w:jc w:val="center"/>
        <w:rPr>
          <w:b/>
          <w:sz w:val="28"/>
          <w:szCs w:val="28"/>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tabs>
          <w:tab w:val="left" w:pos="4370"/>
        </w:tabs>
        <w:ind w:firstLine="720"/>
        <w:jc w:val="center"/>
        <w:rPr>
          <w:b/>
          <w:sz w:val="32"/>
          <w:szCs w:val="32"/>
        </w:rPr>
      </w:pPr>
    </w:p>
    <w:p w:rsidR="00166E88" w:rsidRPr="00594251" w:rsidRDefault="00166E88" w:rsidP="00D10292">
      <w:pPr>
        <w:ind w:firstLine="720"/>
        <w:jc w:val="center"/>
        <w:rPr>
          <w:b/>
          <w:sz w:val="32"/>
          <w:szCs w:val="32"/>
        </w:rPr>
      </w:pPr>
      <w:r w:rsidRPr="00594251">
        <w:rPr>
          <w:b/>
          <w:sz w:val="32"/>
          <w:szCs w:val="32"/>
        </w:rPr>
        <w:t>KHOÁ LUẬN TỐT NGHIỆP</w:t>
      </w:r>
    </w:p>
    <w:p w:rsidR="00166E88" w:rsidRPr="00594251" w:rsidRDefault="00166E88" w:rsidP="00D10292">
      <w:pPr>
        <w:jc w:val="center"/>
        <w:rPr>
          <w:b/>
        </w:rPr>
      </w:pPr>
    </w:p>
    <w:p w:rsidR="00166E88" w:rsidRPr="00594251" w:rsidRDefault="00166E88" w:rsidP="00D10292">
      <w:pPr>
        <w:jc w:val="center"/>
        <w:rPr>
          <w:b/>
          <w:sz w:val="48"/>
          <w:szCs w:val="40"/>
        </w:rPr>
      </w:pPr>
      <w:r w:rsidRPr="00594251">
        <w:rPr>
          <w:b/>
          <w:sz w:val="48"/>
          <w:szCs w:val="40"/>
        </w:rPr>
        <w:t>TÌM HIỂU CƠ SỞ DỮ LIỆU NOSQL VÀ</w:t>
      </w:r>
    </w:p>
    <w:p w:rsidR="00166E88" w:rsidRPr="00594251" w:rsidRDefault="00166E88" w:rsidP="00D10292">
      <w:pPr>
        <w:jc w:val="center"/>
        <w:rPr>
          <w:b/>
          <w:sz w:val="48"/>
          <w:szCs w:val="40"/>
        </w:rPr>
      </w:pPr>
      <w:r w:rsidRPr="00594251">
        <w:rPr>
          <w:b/>
          <w:sz w:val="48"/>
          <w:szCs w:val="40"/>
        </w:rPr>
        <w:t>XÂY DỰNG ỨNG DỤNG</w:t>
      </w:r>
    </w:p>
    <w:p w:rsidR="00166E88" w:rsidRPr="00594251" w:rsidRDefault="00166E88" w:rsidP="00166E88">
      <w:pPr>
        <w:jc w:val="both"/>
        <w:rPr>
          <w:b/>
        </w:rPr>
      </w:pPr>
    </w:p>
    <w:p w:rsidR="00166E88" w:rsidRPr="00594251" w:rsidRDefault="00166E88" w:rsidP="00166E88">
      <w:pPr>
        <w:tabs>
          <w:tab w:val="left" w:pos="3495"/>
        </w:tabs>
        <w:jc w:val="both"/>
        <w:rPr>
          <w:b/>
        </w:rPr>
      </w:pPr>
      <w:r w:rsidRPr="00594251">
        <w:rPr>
          <w:b/>
        </w:rPr>
        <w:tab/>
      </w:r>
    </w:p>
    <w:p w:rsidR="00166E88" w:rsidRPr="00594251" w:rsidRDefault="00166E88" w:rsidP="00166E88">
      <w:pPr>
        <w:ind w:left="360"/>
        <w:jc w:val="both"/>
        <w:rPr>
          <w:sz w:val="28"/>
          <w:szCs w:val="28"/>
        </w:rPr>
      </w:pPr>
    </w:p>
    <w:p w:rsidR="00166E88" w:rsidRPr="00594251" w:rsidRDefault="00166E88" w:rsidP="00166E88">
      <w:pPr>
        <w:ind w:left="360"/>
        <w:jc w:val="both"/>
        <w:rPr>
          <w:sz w:val="28"/>
          <w:szCs w:val="28"/>
        </w:rPr>
      </w:pPr>
    </w:p>
    <w:p w:rsidR="00166E88" w:rsidRPr="00594251" w:rsidRDefault="00166E88" w:rsidP="00166E88">
      <w:pPr>
        <w:ind w:left="144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sidR="004D3697">
        <w:rPr>
          <w:b/>
          <w:sz w:val="28"/>
          <w:szCs w:val="28"/>
        </w:rPr>
        <w:t>PHẠM THI VƯƠNG</w:t>
      </w:r>
    </w:p>
    <w:p w:rsidR="00166E88" w:rsidRPr="00594251" w:rsidRDefault="00166E88" w:rsidP="00166E88">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sidR="00C10160">
        <w:rPr>
          <w:b/>
          <w:sz w:val="28"/>
          <w:szCs w:val="28"/>
        </w:rPr>
        <w:tab/>
      </w:r>
      <w:r w:rsidRPr="00594251">
        <w:rPr>
          <w:b/>
          <w:sz w:val="28"/>
          <w:szCs w:val="28"/>
        </w:rPr>
        <w:t>- 08520057</w:t>
      </w:r>
    </w:p>
    <w:p w:rsidR="00166E88" w:rsidRPr="00594251" w:rsidRDefault="00166E88" w:rsidP="00166E88">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sidR="00C10160">
        <w:rPr>
          <w:b/>
          <w:sz w:val="28"/>
          <w:szCs w:val="28"/>
        </w:rPr>
        <w:tab/>
      </w:r>
      <w:r w:rsidRPr="00594251">
        <w:rPr>
          <w:b/>
          <w:sz w:val="28"/>
          <w:szCs w:val="28"/>
        </w:rPr>
        <w:t>- 08520544</w:t>
      </w:r>
    </w:p>
    <w:p w:rsidR="00166E88" w:rsidRPr="00594251" w:rsidRDefault="00166E88" w:rsidP="00166E88">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166E88" w:rsidRPr="00594251" w:rsidRDefault="00166E88" w:rsidP="00166E88">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166E88" w:rsidRPr="00594251" w:rsidRDefault="00166E88" w:rsidP="00166E88">
      <w:pPr>
        <w:tabs>
          <w:tab w:val="left" w:pos="2508"/>
        </w:tabs>
        <w:ind w:left="360"/>
        <w:jc w:val="both"/>
        <w:rPr>
          <w:b/>
          <w:sz w:val="28"/>
          <w:szCs w:val="28"/>
        </w:rPr>
      </w:pPr>
      <w:r w:rsidRPr="00594251">
        <w:rPr>
          <w:b/>
          <w:sz w:val="28"/>
          <w:szCs w:val="28"/>
        </w:rPr>
        <w:tab/>
      </w:r>
    </w:p>
    <w:p w:rsidR="00166E88" w:rsidRPr="00594251" w:rsidRDefault="00166E88" w:rsidP="00166E88">
      <w:pPr>
        <w:rPr>
          <w:b/>
          <w:i/>
        </w:rPr>
      </w:pPr>
    </w:p>
    <w:p w:rsidR="00166E88" w:rsidRPr="00594251" w:rsidRDefault="00166E88" w:rsidP="00D10292">
      <w:pPr>
        <w:ind w:left="720" w:firstLine="720"/>
        <w:jc w:val="center"/>
        <w:rPr>
          <w:b/>
          <w:i/>
        </w:rPr>
      </w:pPr>
      <w:r w:rsidRPr="00594251">
        <w:rPr>
          <w:b/>
          <w:i/>
        </w:rPr>
        <w:t>TP. Hồ Chí Minh, tháng 1</w:t>
      </w:r>
      <w:r w:rsidR="001676DD">
        <w:rPr>
          <w:b/>
          <w:i/>
        </w:rPr>
        <w:t>2</w:t>
      </w:r>
      <w:r w:rsidRPr="00594251">
        <w:rPr>
          <w:b/>
          <w:i/>
        </w:rPr>
        <w:t xml:space="preserve"> năm 2012</w:t>
      </w:r>
    </w:p>
    <w:p w:rsidR="004B3180" w:rsidRPr="00594251" w:rsidRDefault="004B3180" w:rsidP="00166E88">
      <w:pPr>
        <w:spacing w:after="200" w:line="276" w:lineRule="auto"/>
        <w:rPr>
          <w:b/>
          <w:sz w:val="28"/>
          <w:szCs w:val="28"/>
        </w:rPr>
      </w:pPr>
    </w:p>
    <w:p w:rsidR="004B3180" w:rsidRPr="00594251" w:rsidRDefault="004B3180" w:rsidP="00166E88">
      <w:pPr>
        <w:spacing w:after="200" w:line="276" w:lineRule="auto"/>
        <w:rPr>
          <w:b/>
          <w:sz w:val="28"/>
          <w:szCs w:val="28"/>
        </w:rPr>
      </w:pPr>
    </w:p>
    <w:p w:rsidR="00166E88" w:rsidRPr="00594251" w:rsidRDefault="00166E88" w:rsidP="00722E9E">
      <w:pPr>
        <w:spacing w:after="200" w:line="276" w:lineRule="auto"/>
        <w:jc w:val="center"/>
        <w:rPr>
          <w:b/>
          <w:sz w:val="28"/>
          <w:szCs w:val="28"/>
        </w:rPr>
      </w:pPr>
      <w:r w:rsidRPr="00594251">
        <w:rPr>
          <w:b/>
          <w:sz w:val="28"/>
          <w:szCs w:val="28"/>
        </w:rPr>
        <w:lastRenderedPageBreak/>
        <w:t>MỞ ĐẦU</w:t>
      </w:r>
    </w:p>
    <w:p w:rsidR="009359A8" w:rsidRPr="00594251" w:rsidRDefault="009359A8" w:rsidP="00594251">
      <w:pPr>
        <w:spacing w:after="200" w:line="276" w:lineRule="auto"/>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359A8" w:rsidRPr="00594251" w:rsidRDefault="009359A8" w:rsidP="00594251">
      <w:pPr>
        <w:spacing w:after="200" w:line="276" w:lineRule="auto"/>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359A8" w:rsidRPr="00594251" w:rsidRDefault="009359A8" w:rsidP="00594251">
      <w:pPr>
        <w:spacing w:after="200" w:line="276" w:lineRule="auto"/>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166E88" w:rsidRPr="00594251" w:rsidRDefault="00166E88" w:rsidP="00594251">
      <w:pPr>
        <w:spacing w:after="200" w:line="276" w:lineRule="auto"/>
        <w:jc w:val="both"/>
        <w:rPr>
          <w:b/>
          <w:sz w:val="28"/>
          <w:szCs w:val="28"/>
        </w:rPr>
      </w:pPr>
      <w:r w:rsidRPr="00594251">
        <w:rPr>
          <w:b/>
          <w:sz w:val="28"/>
          <w:szCs w:val="28"/>
        </w:rPr>
        <w:br w:type="page"/>
      </w:r>
    </w:p>
    <w:p w:rsidR="00166E88" w:rsidRPr="00594251" w:rsidRDefault="00166E88" w:rsidP="00594251">
      <w:pPr>
        <w:ind w:left="720"/>
        <w:jc w:val="center"/>
        <w:rPr>
          <w:b/>
          <w:sz w:val="28"/>
          <w:szCs w:val="28"/>
        </w:rPr>
      </w:pPr>
      <w:r w:rsidRPr="00594251">
        <w:rPr>
          <w:b/>
          <w:sz w:val="28"/>
          <w:szCs w:val="28"/>
        </w:rPr>
        <w:lastRenderedPageBreak/>
        <w:t>LỜI CẢM ƠN</w:t>
      </w:r>
    </w:p>
    <w:p w:rsidR="00166E88" w:rsidRPr="00594251" w:rsidRDefault="00166E88" w:rsidP="00594251">
      <w:pPr>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166E88" w:rsidRPr="00594251" w:rsidRDefault="00166E88" w:rsidP="00594251">
      <w:pPr>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rsidR="00265748">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166E88" w:rsidRPr="00594251" w:rsidRDefault="00166E88" w:rsidP="00594251">
      <w:pPr>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166E88" w:rsidRPr="00594251" w:rsidRDefault="00166E88" w:rsidP="00594251">
      <w:pPr>
        <w:ind w:firstLine="720"/>
        <w:jc w:val="both"/>
      </w:pPr>
    </w:p>
    <w:p w:rsidR="00166E88" w:rsidRPr="00594251" w:rsidRDefault="00166E88" w:rsidP="00594251">
      <w:pPr>
        <w:ind w:firstLine="720"/>
        <w:jc w:val="both"/>
      </w:pPr>
      <w:r w:rsidRPr="00594251">
        <w:t>Thành phố Hồ Chí Minh, ngày 1</w:t>
      </w:r>
      <w:r w:rsidR="003C2CA0">
        <w:t>2</w:t>
      </w:r>
      <w:r w:rsidRPr="00594251">
        <w:t>, tháng 1</w:t>
      </w:r>
      <w:r w:rsidR="000C7C30">
        <w:t>2</w:t>
      </w:r>
      <w:r w:rsidRPr="00594251">
        <w:t>, năm 2012</w:t>
      </w:r>
    </w:p>
    <w:p w:rsidR="00166E88" w:rsidRPr="00594251" w:rsidRDefault="00166E88" w:rsidP="00594251">
      <w:pPr>
        <w:ind w:left="3600" w:firstLine="1080"/>
        <w:jc w:val="both"/>
      </w:pPr>
      <w:r w:rsidRPr="00594251">
        <w:t>Nhóm sinh viên thực hiện</w:t>
      </w:r>
    </w:p>
    <w:p w:rsidR="00166E88" w:rsidRPr="00594251" w:rsidRDefault="00166E88" w:rsidP="00594251">
      <w:pPr>
        <w:ind w:left="3600" w:firstLine="720"/>
        <w:jc w:val="both"/>
      </w:pPr>
      <w:r w:rsidRPr="00594251">
        <w:t>Dương Thân Dân – Bùi Ngọc Huy</w:t>
      </w:r>
    </w:p>
    <w:p w:rsidR="00166E88" w:rsidRPr="00594251" w:rsidRDefault="00166E88" w:rsidP="00594251">
      <w:pPr>
        <w:spacing w:after="200" w:line="276" w:lineRule="auto"/>
        <w:jc w:val="both"/>
      </w:pPr>
      <w:r w:rsidRPr="00594251">
        <w:br w:type="page"/>
      </w:r>
    </w:p>
    <w:p w:rsidR="00166E88" w:rsidRPr="00594251" w:rsidRDefault="00166E88" w:rsidP="00594251">
      <w:pPr>
        <w:jc w:val="center"/>
        <w:rPr>
          <w:b/>
          <w:sz w:val="28"/>
          <w:szCs w:val="28"/>
        </w:rPr>
      </w:pPr>
      <w:r w:rsidRPr="00594251">
        <w:rPr>
          <w:b/>
          <w:sz w:val="28"/>
          <w:szCs w:val="28"/>
        </w:rPr>
        <w:lastRenderedPageBreak/>
        <w:t>NHẬN XÉT CỦA GIẢNG VIÊN HƯỚNG DẪN</w:t>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594251">
      <w:pPr>
        <w:tabs>
          <w:tab w:val="left" w:leader="dot" w:pos="9360"/>
        </w:tabs>
        <w:jc w:val="both"/>
        <w:rPr>
          <w:szCs w:val="28"/>
        </w:rPr>
      </w:pPr>
      <w:r w:rsidRPr="00594251">
        <w:rPr>
          <w:szCs w:val="28"/>
        </w:rPr>
        <w:tab/>
      </w:r>
    </w:p>
    <w:p w:rsidR="00166E88" w:rsidRPr="00594251" w:rsidRDefault="00166E88" w:rsidP="00722E9E">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p w:rsidR="00166E88" w:rsidRPr="00594251" w:rsidRDefault="00166E88" w:rsidP="00594251">
      <w:pPr>
        <w:tabs>
          <w:tab w:val="left" w:leader="dot" w:pos="9360"/>
        </w:tabs>
        <w:spacing w:line="312" w:lineRule="auto"/>
        <w:jc w:val="both"/>
      </w:pPr>
      <w:r w:rsidRPr="00594251">
        <w:tab/>
      </w:r>
    </w:p>
    <w:sdt>
      <w:sdtPr>
        <w:rPr>
          <w:rFonts w:ascii="Times New Roman" w:eastAsia="Times New Roman" w:hAnsi="Times New Roman" w:cs="Times New Roman"/>
          <w:b w:val="0"/>
          <w:bCs w:val="0"/>
          <w:color w:val="auto"/>
          <w:sz w:val="26"/>
          <w:szCs w:val="26"/>
          <w:lang w:eastAsia="en-US"/>
        </w:rPr>
        <w:id w:val="1601825418"/>
        <w:docPartObj>
          <w:docPartGallery w:val="Table of Contents"/>
          <w:docPartUnique/>
        </w:docPartObj>
      </w:sdtPr>
      <w:sdtEndPr>
        <w:rPr>
          <w:noProof/>
          <w:sz w:val="24"/>
        </w:rPr>
      </w:sdtEndPr>
      <w:sdtContent>
        <w:p w:rsidR="00582FB4" w:rsidRDefault="00582FB4" w:rsidP="00594251">
          <w:pPr>
            <w:pStyle w:val="TOCHeading"/>
            <w:jc w:val="both"/>
            <w:rPr>
              <w:rFonts w:ascii="Times New Roman" w:hAnsi="Times New Roman" w:cs="Times New Roman"/>
              <w:color w:val="auto"/>
            </w:rPr>
          </w:pPr>
          <w:r w:rsidRPr="003C2CA0">
            <w:rPr>
              <w:rFonts w:ascii="Times New Roman" w:hAnsi="Times New Roman" w:cs="Times New Roman"/>
              <w:color w:val="auto"/>
            </w:rPr>
            <w:t>Mục lục</w:t>
          </w:r>
        </w:p>
        <w:p w:rsidR="00C6205D" w:rsidRPr="00C6205D" w:rsidRDefault="00C6205D" w:rsidP="00C6205D">
          <w:r w:rsidRPr="00C6205D">
            <w:t>DANH MỤC CÁC BẢNG, SƠ ĐỒ</w:t>
          </w:r>
        </w:p>
        <w:p w:rsidR="00C6205D" w:rsidRPr="00C6205D" w:rsidRDefault="00C6205D" w:rsidP="00C6205D">
          <w:r w:rsidRPr="00C6205D">
            <w:t>DANH MỤC CÁC HÌNH</w:t>
          </w:r>
        </w:p>
        <w:p w:rsidR="00265748" w:rsidRDefault="00582FB4">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3674993" w:history="1">
            <w:r w:rsidR="00265748" w:rsidRPr="00B303FE">
              <w:rPr>
                <w:rStyle w:val="Hyperlink"/>
                <w:noProof/>
              </w:rPr>
              <w:t>1</w:t>
            </w:r>
            <w:r w:rsidR="00265748">
              <w:rPr>
                <w:rFonts w:asciiTheme="minorHAnsi" w:eastAsiaTheme="minorEastAsia" w:hAnsiTheme="minorHAnsi" w:cstheme="minorBidi"/>
                <w:noProof/>
                <w:sz w:val="22"/>
                <w:szCs w:val="22"/>
              </w:rPr>
              <w:tab/>
            </w:r>
            <w:r w:rsidR="00265748" w:rsidRPr="00B303FE">
              <w:rPr>
                <w:rStyle w:val="Hyperlink"/>
                <w:noProof/>
              </w:rPr>
              <w:t>CHƯƠNG 1 – Giới thiệu đề tài</w:t>
            </w:r>
            <w:r w:rsidR="00265748">
              <w:rPr>
                <w:noProof/>
                <w:webHidden/>
              </w:rPr>
              <w:tab/>
            </w:r>
            <w:r w:rsidR="00265748">
              <w:rPr>
                <w:noProof/>
                <w:webHidden/>
              </w:rPr>
              <w:fldChar w:fldCharType="begin"/>
            </w:r>
            <w:r w:rsidR="00265748">
              <w:rPr>
                <w:noProof/>
                <w:webHidden/>
              </w:rPr>
              <w:instrText xml:space="preserve"> PAGEREF _Toc343674993 \h </w:instrText>
            </w:r>
            <w:r w:rsidR="00265748">
              <w:rPr>
                <w:noProof/>
                <w:webHidden/>
              </w:rPr>
            </w:r>
            <w:r w:rsidR="00265748">
              <w:rPr>
                <w:noProof/>
                <w:webHidden/>
              </w:rPr>
              <w:fldChar w:fldCharType="separate"/>
            </w:r>
            <w:r w:rsidR="00265748">
              <w:rPr>
                <w:noProof/>
                <w:webHidden/>
              </w:rPr>
              <w:t>1</w:t>
            </w:r>
            <w:r w:rsidR="00265748">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4994" w:history="1">
            <w:r w:rsidRPr="00B303FE">
              <w:rPr>
                <w:rStyle w:val="Hyperlink"/>
                <w:noProof/>
              </w:rPr>
              <w:t>1.1</w:t>
            </w:r>
            <w:r>
              <w:rPr>
                <w:rFonts w:asciiTheme="minorHAnsi" w:eastAsiaTheme="minorEastAsia" w:hAnsiTheme="minorHAnsi" w:cstheme="minorBidi"/>
                <w:noProof/>
                <w:sz w:val="22"/>
                <w:szCs w:val="22"/>
              </w:rPr>
              <w:tab/>
            </w:r>
            <w:r w:rsidRPr="00B303FE">
              <w:rPr>
                <w:rStyle w:val="Hyperlink"/>
                <w:noProof/>
              </w:rPr>
              <w:t>Vấn đề tìm hiểu</w:t>
            </w:r>
            <w:r>
              <w:rPr>
                <w:noProof/>
                <w:webHidden/>
              </w:rPr>
              <w:tab/>
            </w:r>
            <w:r>
              <w:rPr>
                <w:noProof/>
                <w:webHidden/>
              </w:rPr>
              <w:fldChar w:fldCharType="begin"/>
            </w:r>
            <w:r>
              <w:rPr>
                <w:noProof/>
                <w:webHidden/>
              </w:rPr>
              <w:instrText xml:space="preserve"> PAGEREF _Toc343674994 \h </w:instrText>
            </w:r>
            <w:r>
              <w:rPr>
                <w:noProof/>
                <w:webHidden/>
              </w:rPr>
            </w:r>
            <w:r>
              <w:rPr>
                <w:noProof/>
                <w:webHidden/>
              </w:rPr>
              <w:fldChar w:fldCharType="separate"/>
            </w:r>
            <w:r>
              <w:rPr>
                <w:noProof/>
                <w:webHidden/>
              </w:rPr>
              <w:t>1</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4995" w:history="1">
            <w:r w:rsidRPr="00B303FE">
              <w:rPr>
                <w:rStyle w:val="Hyperlink"/>
                <w:noProof/>
              </w:rPr>
              <w:t>1.2</w:t>
            </w:r>
            <w:r>
              <w:rPr>
                <w:rFonts w:asciiTheme="minorHAnsi" w:eastAsiaTheme="minorEastAsia" w:hAnsiTheme="minorHAnsi" w:cstheme="minorBidi"/>
                <w:noProof/>
                <w:sz w:val="22"/>
                <w:szCs w:val="22"/>
              </w:rPr>
              <w:tab/>
            </w:r>
            <w:r w:rsidRPr="00B303FE">
              <w:rPr>
                <w:rStyle w:val="Hyperlink"/>
                <w:noProof/>
              </w:rPr>
              <w:t>Mục tiêu đề tài</w:t>
            </w:r>
            <w:r>
              <w:rPr>
                <w:noProof/>
                <w:webHidden/>
              </w:rPr>
              <w:tab/>
            </w:r>
            <w:r>
              <w:rPr>
                <w:noProof/>
                <w:webHidden/>
              </w:rPr>
              <w:fldChar w:fldCharType="begin"/>
            </w:r>
            <w:r>
              <w:rPr>
                <w:noProof/>
                <w:webHidden/>
              </w:rPr>
              <w:instrText xml:space="preserve"> PAGEREF _Toc343674995 \h </w:instrText>
            </w:r>
            <w:r>
              <w:rPr>
                <w:noProof/>
                <w:webHidden/>
              </w:rPr>
            </w:r>
            <w:r>
              <w:rPr>
                <w:noProof/>
                <w:webHidden/>
              </w:rPr>
              <w:fldChar w:fldCharType="separate"/>
            </w:r>
            <w:r>
              <w:rPr>
                <w:noProof/>
                <w:webHidden/>
              </w:rPr>
              <w:t>2</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4996" w:history="1">
            <w:r w:rsidRPr="00B303FE">
              <w:rPr>
                <w:rStyle w:val="Hyperlink"/>
                <w:noProof/>
              </w:rPr>
              <w:t>1.3</w:t>
            </w:r>
            <w:r>
              <w:rPr>
                <w:rFonts w:asciiTheme="minorHAnsi" w:eastAsiaTheme="minorEastAsia" w:hAnsiTheme="minorHAnsi" w:cstheme="minorBidi"/>
                <w:noProof/>
                <w:sz w:val="22"/>
                <w:szCs w:val="22"/>
              </w:rPr>
              <w:tab/>
            </w:r>
            <w:r w:rsidRPr="00B303FE">
              <w:rPr>
                <w:rStyle w:val="Hyperlink"/>
                <w:noProof/>
              </w:rPr>
              <w:t>Đặc điểm</w:t>
            </w:r>
            <w:r>
              <w:rPr>
                <w:noProof/>
                <w:webHidden/>
              </w:rPr>
              <w:tab/>
            </w:r>
            <w:r>
              <w:rPr>
                <w:noProof/>
                <w:webHidden/>
              </w:rPr>
              <w:fldChar w:fldCharType="begin"/>
            </w:r>
            <w:r>
              <w:rPr>
                <w:noProof/>
                <w:webHidden/>
              </w:rPr>
              <w:instrText xml:space="preserve"> PAGEREF _Toc343674996 \h </w:instrText>
            </w:r>
            <w:r>
              <w:rPr>
                <w:noProof/>
                <w:webHidden/>
              </w:rPr>
            </w:r>
            <w:r>
              <w:rPr>
                <w:noProof/>
                <w:webHidden/>
              </w:rPr>
              <w:fldChar w:fldCharType="separate"/>
            </w:r>
            <w:r>
              <w:rPr>
                <w:noProof/>
                <w:webHidden/>
              </w:rPr>
              <w:t>2</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4997" w:history="1">
            <w:r w:rsidRPr="00B303FE">
              <w:rPr>
                <w:rStyle w:val="Hyperlink"/>
                <w:noProof/>
              </w:rPr>
              <w:t>1.4</w:t>
            </w:r>
            <w:r>
              <w:rPr>
                <w:rFonts w:asciiTheme="minorHAnsi" w:eastAsiaTheme="minorEastAsia" w:hAnsiTheme="minorHAnsi" w:cstheme="minorBidi"/>
                <w:noProof/>
                <w:sz w:val="22"/>
                <w:szCs w:val="22"/>
              </w:rPr>
              <w:tab/>
            </w:r>
            <w:r w:rsidRPr="00B303FE">
              <w:rPr>
                <w:rStyle w:val="Hyperlink"/>
                <w:noProof/>
              </w:rPr>
              <w:t>Hướng giải quyết</w:t>
            </w:r>
            <w:r>
              <w:rPr>
                <w:noProof/>
                <w:webHidden/>
              </w:rPr>
              <w:tab/>
            </w:r>
            <w:r>
              <w:rPr>
                <w:noProof/>
                <w:webHidden/>
              </w:rPr>
              <w:fldChar w:fldCharType="begin"/>
            </w:r>
            <w:r>
              <w:rPr>
                <w:noProof/>
                <w:webHidden/>
              </w:rPr>
              <w:instrText xml:space="preserve"> PAGEREF _Toc343674997 \h </w:instrText>
            </w:r>
            <w:r>
              <w:rPr>
                <w:noProof/>
                <w:webHidden/>
              </w:rPr>
            </w:r>
            <w:r>
              <w:rPr>
                <w:noProof/>
                <w:webHidden/>
              </w:rPr>
              <w:fldChar w:fldCharType="separate"/>
            </w:r>
            <w:r>
              <w:rPr>
                <w:noProof/>
                <w:webHidden/>
              </w:rPr>
              <w:t>3</w:t>
            </w:r>
            <w:r>
              <w:rPr>
                <w:noProof/>
                <w:webHidden/>
              </w:rPr>
              <w:fldChar w:fldCharType="end"/>
            </w:r>
          </w:hyperlink>
        </w:p>
        <w:p w:rsidR="00265748" w:rsidRDefault="00265748">
          <w:pPr>
            <w:pStyle w:val="TOC1"/>
            <w:tabs>
              <w:tab w:val="left" w:pos="520"/>
              <w:tab w:val="right" w:leader="dot" w:pos="9019"/>
            </w:tabs>
            <w:rPr>
              <w:rFonts w:asciiTheme="minorHAnsi" w:eastAsiaTheme="minorEastAsia" w:hAnsiTheme="minorHAnsi" w:cstheme="minorBidi"/>
              <w:noProof/>
              <w:sz w:val="22"/>
              <w:szCs w:val="22"/>
            </w:rPr>
          </w:pPr>
          <w:hyperlink w:anchor="_Toc343674998" w:history="1">
            <w:r w:rsidRPr="00B303FE">
              <w:rPr>
                <w:rStyle w:val="Hyperlink"/>
                <w:noProof/>
              </w:rPr>
              <w:t>2</w:t>
            </w:r>
            <w:r>
              <w:rPr>
                <w:rFonts w:asciiTheme="minorHAnsi" w:eastAsiaTheme="minorEastAsia" w:hAnsiTheme="minorHAnsi" w:cstheme="minorBidi"/>
                <w:noProof/>
                <w:sz w:val="22"/>
                <w:szCs w:val="22"/>
              </w:rPr>
              <w:tab/>
            </w:r>
            <w:r w:rsidRPr="00B303FE">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3674998 \h </w:instrText>
            </w:r>
            <w:r>
              <w:rPr>
                <w:noProof/>
                <w:webHidden/>
              </w:rPr>
            </w:r>
            <w:r>
              <w:rPr>
                <w:noProof/>
                <w:webHidden/>
              </w:rPr>
              <w:fldChar w:fldCharType="separate"/>
            </w:r>
            <w:r>
              <w:rPr>
                <w:noProof/>
                <w:webHidden/>
              </w:rPr>
              <w:t>3</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4999" w:history="1">
            <w:r w:rsidRPr="00B303FE">
              <w:rPr>
                <w:rStyle w:val="Hyperlink"/>
                <w:noProof/>
              </w:rPr>
              <w:t>2.1</w:t>
            </w:r>
            <w:r>
              <w:rPr>
                <w:rFonts w:asciiTheme="minorHAnsi" w:eastAsiaTheme="minorEastAsia" w:hAnsiTheme="minorHAnsi" w:cstheme="minorBidi"/>
                <w:noProof/>
                <w:sz w:val="22"/>
                <w:szCs w:val="22"/>
              </w:rPr>
              <w:tab/>
            </w:r>
            <w:r w:rsidRPr="00B303FE">
              <w:rPr>
                <w:rStyle w:val="Hyperlink"/>
                <w:noProof/>
              </w:rPr>
              <w:t>NoSQL là gì ?</w:t>
            </w:r>
            <w:r>
              <w:rPr>
                <w:noProof/>
                <w:webHidden/>
              </w:rPr>
              <w:tab/>
            </w:r>
            <w:r>
              <w:rPr>
                <w:noProof/>
                <w:webHidden/>
              </w:rPr>
              <w:fldChar w:fldCharType="begin"/>
            </w:r>
            <w:r>
              <w:rPr>
                <w:noProof/>
                <w:webHidden/>
              </w:rPr>
              <w:instrText xml:space="preserve"> PAGEREF _Toc343674999 \h </w:instrText>
            </w:r>
            <w:r>
              <w:rPr>
                <w:noProof/>
                <w:webHidden/>
              </w:rPr>
            </w:r>
            <w:r>
              <w:rPr>
                <w:noProof/>
                <w:webHidden/>
              </w:rPr>
              <w:fldChar w:fldCharType="separate"/>
            </w:r>
            <w:r>
              <w:rPr>
                <w:noProof/>
                <w:webHidden/>
              </w:rPr>
              <w:t>3</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0" w:history="1">
            <w:r w:rsidRPr="00B303FE">
              <w:rPr>
                <w:rStyle w:val="Hyperlink"/>
                <w:noProof/>
              </w:rPr>
              <w:t>2.2</w:t>
            </w:r>
            <w:r>
              <w:rPr>
                <w:rFonts w:asciiTheme="minorHAnsi" w:eastAsiaTheme="minorEastAsia" w:hAnsiTheme="minorHAnsi" w:cstheme="minorBidi"/>
                <w:noProof/>
                <w:sz w:val="22"/>
                <w:szCs w:val="22"/>
              </w:rPr>
              <w:tab/>
            </w:r>
            <w:r w:rsidRPr="00B303FE">
              <w:rPr>
                <w:rStyle w:val="Hyperlink"/>
                <w:noProof/>
              </w:rPr>
              <w:t>NoSQL là gì ?</w:t>
            </w:r>
            <w:r>
              <w:rPr>
                <w:noProof/>
                <w:webHidden/>
              </w:rPr>
              <w:tab/>
            </w:r>
            <w:r>
              <w:rPr>
                <w:noProof/>
                <w:webHidden/>
              </w:rPr>
              <w:fldChar w:fldCharType="begin"/>
            </w:r>
            <w:r>
              <w:rPr>
                <w:noProof/>
                <w:webHidden/>
              </w:rPr>
              <w:instrText xml:space="preserve"> PAGEREF _Toc343675000 \h </w:instrText>
            </w:r>
            <w:r>
              <w:rPr>
                <w:noProof/>
                <w:webHidden/>
              </w:rPr>
            </w:r>
            <w:r>
              <w:rPr>
                <w:noProof/>
                <w:webHidden/>
              </w:rPr>
              <w:fldChar w:fldCharType="separate"/>
            </w:r>
            <w:r>
              <w:rPr>
                <w:noProof/>
                <w:webHidden/>
              </w:rPr>
              <w:t>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1" w:history="1">
            <w:r w:rsidRPr="00B303FE">
              <w:rPr>
                <w:rStyle w:val="Hyperlink"/>
                <w:noProof/>
              </w:rPr>
              <w:t>2.3</w:t>
            </w:r>
            <w:r>
              <w:rPr>
                <w:rFonts w:asciiTheme="minorHAnsi" w:eastAsiaTheme="minorEastAsia" w:hAnsiTheme="minorHAnsi" w:cstheme="minorBidi"/>
                <w:noProof/>
                <w:sz w:val="22"/>
                <w:szCs w:val="22"/>
              </w:rPr>
              <w:tab/>
            </w:r>
            <w:r w:rsidRPr="00B303FE">
              <w:rPr>
                <w:rStyle w:val="Hyperlink"/>
                <w:noProof/>
              </w:rPr>
              <w:t>Lịch sử</w:t>
            </w:r>
            <w:r>
              <w:rPr>
                <w:noProof/>
                <w:webHidden/>
              </w:rPr>
              <w:tab/>
            </w:r>
            <w:r>
              <w:rPr>
                <w:noProof/>
                <w:webHidden/>
              </w:rPr>
              <w:fldChar w:fldCharType="begin"/>
            </w:r>
            <w:r>
              <w:rPr>
                <w:noProof/>
                <w:webHidden/>
              </w:rPr>
              <w:instrText xml:space="preserve"> PAGEREF _Toc343675001 \h </w:instrText>
            </w:r>
            <w:r>
              <w:rPr>
                <w:noProof/>
                <w:webHidden/>
              </w:rPr>
            </w:r>
            <w:r>
              <w:rPr>
                <w:noProof/>
                <w:webHidden/>
              </w:rPr>
              <w:fldChar w:fldCharType="separate"/>
            </w:r>
            <w:r>
              <w:rPr>
                <w:noProof/>
                <w:webHidden/>
              </w:rPr>
              <w:t>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2" w:history="1">
            <w:r w:rsidRPr="00B303FE">
              <w:rPr>
                <w:rStyle w:val="Hyperlink"/>
                <w:noProof/>
              </w:rPr>
              <w:t>2.4</w:t>
            </w:r>
            <w:r>
              <w:rPr>
                <w:rFonts w:asciiTheme="minorHAnsi" w:eastAsiaTheme="minorEastAsia" w:hAnsiTheme="minorHAnsi" w:cstheme="minorBidi"/>
                <w:noProof/>
                <w:sz w:val="22"/>
                <w:szCs w:val="22"/>
              </w:rPr>
              <w:tab/>
            </w:r>
            <w:r w:rsidRPr="00B303FE">
              <w:rPr>
                <w:rStyle w:val="Hyperlink"/>
                <w:noProof/>
              </w:rPr>
              <w:t>Định nghĩa</w:t>
            </w:r>
            <w:r>
              <w:rPr>
                <w:noProof/>
                <w:webHidden/>
              </w:rPr>
              <w:tab/>
            </w:r>
            <w:r>
              <w:rPr>
                <w:noProof/>
                <w:webHidden/>
              </w:rPr>
              <w:fldChar w:fldCharType="begin"/>
            </w:r>
            <w:r>
              <w:rPr>
                <w:noProof/>
                <w:webHidden/>
              </w:rPr>
              <w:instrText xml:space="preserve"> PAGEREF _Toc343675002 \h </w:instrText>
            </w:r>
            <w:r>
              <w:rPr>
                <w:noProof/>
                <w:webHidden/>
              </w:rPr>
            </w:r>
            <w:r>
              <w:rPr>
                <w:noProof/>
                <w:webHidden/>
              </w:rPr>
              <w:fldChar w:fldCharType="separate"/>
            </w:r>
            <w:r>
              <w:rPr>
                <w:noProof/>
                <w:webHidden/>
              </w:rPr>
              <w:t>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3" w:history="1">
            <w:r w:rsidRPr="00B303FE">
              <w:rPr>
                <w:rStyle w:val="Hyperlink"/>
                <w:noProof/>
              </w:rPr>
              <w:t>2.5</w:t>
            </w:r>
            <w:r>
              <w:rPr>
                <w:rFonts w:asciiTheme="minorHAnsi" w:eastAsiaTheme="minorEastAsia" w:hAnsiTheme="minorHAnsi" w:cstheme="minorBidi"/>
                <w:noProof/>
                <w:sz w:val="22"/>
                <w:szCs w:val="22"/>
              </w:rPr>
              <w:tab/>
            </w:r>
            <w:r w:rsidRPr="00B303FE">
              <w:rPr>
                <w:rStyle w:val="Hyperlink"/>
                <w:noProof/>
              </w:rPr>
              <w:t>Kiến trúc</w:t>
            </w:r>
            <w:r>
              <w:rPr>
                <w:noProof/>
                <w:webHidden/>
              </w:rPr>
              <w:tab/>
            </w:r>
            <w:r>
              <w:rPr>
                <w:noProof/>
                <w:webHidden/>
              </w:rPr>
              <w:fldChar w:fldCharType="begin"/>
            </w:r>
            <w:r>
              <w:rPr>
                <w:noProof/>
                <w:webHidden/>
              </w:rPr>
              <w:instrText xml:space="preserve"> PAGEREF _Toc343675003 \h </w:instrText>
            </w:r>
            <w:r>
              <w:rPr>
                <w:noProof/>
                <w:webHidden/>
              </w:rPr>
            </w:r>
            <w:r>
              <w:rPr>
                <w:noProof/>
                <w:webHidden/>
              </w:rPr>
              <w:fldChar w:fldCharType="separate"/>
            </w:r>
            <w:r>
              <w:rPr>
                <w:noProof/>
                <w:webHidden/>
              </w:rPr>
              <w:t>5</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4" w:history="1">
            <w:r w:rsidRPr="00B303FE">
              <w:rPr>
                <w:rStyle w:val="Hyperlink"/>
                <w:noProof/>
              </w:rPr>
              <w:t>2.6</w:t>
            </w:r>
            <w:r>
              <w:rPr>
                <w:rFonts w:asciiTheme="minorHAnsi" w:eastAsiaTheme="minorEastAsia" w:hAnsiTheme="minorHAnsi" w:cstheme="minorBidi"/>
                <w:noProof/>
                <w:sz w:val="22"/>
                <w:szCs w:val="22"/>
              </w:rPr>
              <w:tab/>
            </w:r>
            <w:r w:rsidRPr="00B303FE">
              <w:rPr>
                <w:rStyle w:val="Hyperlink"/>
                <w:noProof/>
              </w:rPr>
              <w:t>Một số thuật ngữ liên quan</w:t>
            </w:r>
            <w:r>
              <w:rPr>
                <w:noProof/>
                <w:webHidden/>
              </w:rPr>
              <w:tab/>
            </w:r>
            <w:r>
              <w:rPr>
                <w:noProof/>
                <w:webHidden/>
              </w:rPr>
              <w:fldChar w:fldCharType="begin"/>
            </w:r>
            <w:r>
              <w:rPr>
                <w:noProof/>
                <w:webHidden/>
              </w:rPr>
              <w:instrText xml:space="preserve"> PAGEREF _Toc343675004 \h </w:instrText>
            </w:r>
            <w:r>
              <w:rPr>
                <w:noProof/>
                <w:webHidden/>
              </w:rPr>
            </w:r>
            <w:r>
              <w:rPr>
                <w:noProof/>
                <w:webHidden/>
              </w:rPr>
              <w:fldChar w:fldCharType="separate"/>
            </w:r>
            <w:r>
              <w:rPr>
                <w:noProof/>
                <w:webHidden/>
              </w:rPr>
              <w:t>5</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5" w:history="1">
            <w:r w:rsidRPr="00B303FE">
              <w:rPr>
                <w:rStyle w:val="Hyperlink"/>
                <w:noProof/>
              </w:rPr>
              <w:t>2.7</w:t>
            </w:r>
            <w:r>
              <w:rPr>
                <w:rFonts w:asciiTheme="minorHAnsi" w:eastAsiaTheme="minorEastAsia" w:hAnsiTheme="minorHAnsi" w:cstheme="minorBidi"/>
                <w:noProof/>
                <w:sz w:val="22"/>
                <w:szCs w:val="22"/>
              </w:rPr>
              <w:tab/>
            </w:r>
            <w:r w:rsidRPr="00B303FE">
              <w:rPr>
                <w:rStyle w:val="Hyperlink"/>
                <w:noProof/>
              </w:rPr>
              <w:t>Một số khái niệm mới NoSQL:</w:t>
            </w:r>
            <w:r>
              <w:rPr>
                <w:noProof/>
                <w:webHidden/>
              </w:rPr>
              <w:tab/>
            </w:r>
            <w:r>
              <w:rPr>
                <w:noProof/>
                <w:webHidden/>
              </w:rPr>
              <w:fldChar w:fldCharType="begin"/>
            </w:r>
            <w:r>
              <w:rPr>
                <w:noProof/>
                <w:webHidden/>
              </w:rPr>
              <w:instrText xml:space="preserve"> PAGEREF _Toc343675005 \h </w:instrText>
            </w:r>
            <w:r>
              <w:rPr>
                <w:noProof/>
                <w:webHidden/>
              </w:rPr>
            </w:r>
            <w:r>
              <w:rPr>
                <w:noProof/>
                <w:webHidden/>
              </w:rPr>
              <w:fldChar w:fldCharType="separate"/>
            </w:r>
            <w:r>
              <w:rPr>
                <w:noProof/>
                <w:webHidden/>
              </w:rPr>
              <w:t>7</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6" w:history="1">
            <w:r w:rsidRPr="00B303FE">
              <w:rPr>
                <w:rStyle w:val="Hyperlink"/>
                <w:noProof/>
              </w:rPr>
              <w:t>2.8</w:t>
            </w:r>
            <w:r>
              <w:rPr>
                <w:rFonts w:asciiTheme="minorHAnsi" w:eastAsiaTheme="minorEastAsia" w:hAnsiTheme="minorHAnsi" w:cstheme="minorBidi"/>
                <w:noProof/>
                <w:sz w:val="22"/>
                <w:szCs w:val="22"/>
              </w:rPr>
              <w:tab/>
            </w:r>
            <w:r w:rsidRPr="00B303FE">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3675006 \h </w:instrText>
            </w:r>
            <w:r>
              <w:rPr>
                <w:noProof/>
                <w:webHidden/>
              </w:rPr>
            </w:r>
            <w:r>
              <w:rPr>
                <w:noProof/>
                <w:webHidden/>
              </w:rPr>
              <w:fldChar w:fldCharType="separate"/>
            </w:r>
            <w:r>
              <w:rPr>
                <w:noProof/>
                <w:webHidden/>
              </w:rPr>
              <w:t>7</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07" w:history="1">
            <w:r w:rsidRPr="00B303FE">
              <w:rPr>
                <w:rStyle w:val="Hyperlink"/>
                <w:noProof/>
              </w:rPr>
              <w:t>2.8.1</w:t>
            </w:r>
            <w:r>
              <w:rPr>
                <w:rFonts w:asciiTheme="minorHAnsi" w:eastAsiaTheme="minorEastAsia" w:hAnsiTheme="minorHAnsi" w:cstheme="minorBidi"/>
                <w:noProof/>
                <w:sz w:val="22"/>
                <w:szCs w:val="22"/>
              </w:rPr>
              <w:tab/>
            </w:r>
            <w:r w:rsidRPr="00B303FE">
              <w:rPr>
                <w:rStyle w:val="Hyperlink"/>
                <w:noProof/>
              </w:rPr>
              <w:t>Ưu điểm:</w:t>
            </w:r>
            <w:r>
              <w:rPr>
                <w:noProof/>
                <w:webHidden/>
              </w:rPr>
              <w:tab/>
            </w:r>
            <w:r>
              <w:rPr>
                <w:noProof/>
                <w:webHidden/>
              </w:rPr>
              <w:fldChar w:fldCharType="begin"/>
            </w:r>
            <w:r>
              <w:rPr>
                <w:noProof/>
                <w:webHidden/>
              </w:rPr>
              <w:instrText xml:space="preserve"> PAGEREF _Toc343675007 \h </w:instrText>
            </w:r>
            <w:r>
              <w:rPr>
                <w:noProof/>
                <w:webHidden/>
              </w:rPr>
            </w:r>
            <w:r>
              <w:rPr>
                <w:noProof/>
                <w:webHidden/>
              </w:rPr>
              <w:fldChar w:fldCharType="separate"/>
            </w:r>
            <w:r>
              <w:rPr>
                <w:noProof/>
                <w:webHidden/>
              </w:rPr>
              <w:t>7</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08" w:history="1">
            <w:r w:rsidRPr="00B303FE">
              <w:rPr>
                <w:rStyle w:val="Hyperlink"/>
                <w:noProof/>
              </w:rPr>
              <w:t>2.8.2</w:t>
            </w:r>
            <w:r>
              <w:rPr>
                <w:rFonts w:asciiTheme="minorHAnsi" w:eastAsiaTheme="minorEastAsia" w:hAnsiTheme="minorHAnsi" w:cstheme="minorBidi"/>
                <w:noProof/>
                <w:sz w:val="22"/>
                <w:szCs w:val="22"/>
              </w:rPr>
              <w:tab/>
            </w:r>
            <w:r w:rsidRPr="00B303FE">
              <w:rPr>
                <w:rStyle w:val="Hyperlink"/>
                <w:noProof/>
              </w:rPr>
              <w:t>Nhược điểm:</w:t>
            </w:r>
            <w:r>
              <w:rPr>
                <w:noProof/>
                <w:webHidden/>
              </w:rPr>
              <w:tab/>
            </w:r>
            <w:r>
              <w:rPr>
                <w:noProof/>
                <w:webHidden/>
              </w:rPr>
              <w:fldChar w:fldCharType="begin"/>
            </w:r>
            <w:r>
              <w:rPr>
                <w:noProof/>
                <w:webHidden/>
              </w:rPr>
              <w:instrText xml:space="preserve"> PAGEREF _Toc343675008 \h </w:instrText>
            </w:r>
            <w:r>
              <w:rPr>
                <w:noProof/>
                <w:webHidden/>
              </w:rPr>
            </w:r>
            <w:r>
              <w:rPr>
                <w:noProof/>
                <w:webHidden/>
              </w:rPr>
              <w:fldChar w:fldCharType="separate"/>
            </w:r>
            <w:r>
              <w:rPr>
                <w:noProof/>
                <w:webHidden/>
              </w:rPr>
              <w:t>8</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09" w:history="1">
            <w:r w:rsidRPr="00B303FE">
              <w:rPr>
                <w:rStyle w:val="Hyperlink"/>
                <w:noProof/>
              </w:rPr>
              <w:t>2.9</w:t>
            </w:r>
            <w:r>
              <w:rPr>
                <w:rFonts w:asciiTheme="minorHAnsi" w:eastAsiaTheme="minorEastAsia" w:hAnsiTheme="minorHAnsi" w:cstheme="minorBidi"/>
                <w:noProof/>
                <w:sz w:val="22"/>
                <w:szCs w:val="22"/>
              </w:rPr>
              <w:tab/>
            </w:r>
            <w:r w:rsidRPr="00B303FE">
              <w:rPr>
                <w:rStyle w:val="Hyperlink"/>
                <w:noProof/>
              </w:rPr>
              <w:t>Cách triển khai một ứng dụng NoSQL</w:t>
            </w:r>
            <w:r>
              <w:rPr>
                <w:noProof/>
                <w:webHidden/>
              </w:rPr>
              <w:tab/>
            </w:r>
            <w:r>
              <w:rPr>
                <w:noProof/>
                <w:webHidden/>
              </w:rPr>
              <w:fldChar w:fldCharType="begin"/>
            </w:r>
            <w:r>
              <w:rPr>
                <w:noProof/>
                <w:webHidden/>
              </w:rPr>
              <w:instrText xml:space="preserve"> PAGEREF _Toc343675009 \h </w:instrText>
            </w:r>
            <w:r>
              <w:rPr>
                <w:noProof/>
                <w:webHidden/>
              </w:rPr>
            </w:r>
            <w:r>
              <w:rPr>
                <w:noProof/>
                <w:webHidden/>
              </w:rPr>
              <w:fldChar w:fldCharType="separate"/>
            </w:r>
            <w:r>
              <w:rPr>
                <w:noProof/>
                <w:webHidden/>
              </w:rPr>
              <w:t>9</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0" w:history="1">
            <w:r w:rsidRPr="00B303FE">
              <w:rPr>
                <w:rStyle w:val="Hyperlink"/>
                <w:noProof/>
              </w:rPr>
              <w:t>2.9.1</w:t>
            </w:r>
            <w:r>
              <w:rPr>
                <w:rFonts w:asciiTheme="minorHAnsi" w:eastAsiaTheme="minorEastAsia" w:hAnsiTheme="minorHAnsi" w:cstheme="minorBidi"/>
                <w:noProof/>
                <w:sz w:val="22"/>
                <w:szCs w:val="22"/>
              </w:rPr>
              <w:tab/>
            </w:r>
            <w:r w:rsidRPr="00B303FE">
              <w:rPr>
                <w:rStyle w:val="Hyperlink"/>
                <w:noProof/>
              </w:rPr>
              <w:t>Xác định NoSQL có phù hợp</w:t>
            </w:r>
            <w:r>
              <w:rPr>
                <w:noProof/>
                <w:webHidden/>
              </w:rPr>
              <w:tab/>
            </w:r>
            <w:r>
              <w:rPr>
                <w:noProof/>
                <w:webHidden/>
              </w:rPr>
              <w:fldChar w:fldCharType="begin"/>
            </w:r>
            <w:r>
              <w:rPr>
                <w:noProof/>
                <w:webHidden/>
              </w:rPr>
              <w:instrText xml:space="preserve"> PAGEREF _Toc343675010 \h </w:instrText>
            </w:r>
            <w:r>
              <w:rPr>
                <w:noProof/>
                <w:webHidden/>
              </w:rPr>
            </w:r>
            <w:r>
              <w:rPr>
                <w:noProof/>
                <w:webHidden/>
              </w:rPr>
              <w:fldChar w:fldCharType="separate"/>
            </w:r>
            <w:r>
              <w:rPr>
                <w:noProof/>
                <w:webHidden/>
              </w:rPr>
              <w:t>9</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1" w:history="1">
            <w:r w:rsidRPr="00B303FE">
              <w:rPr>
                <w:rStyle w:val="Hyperlink"/>
                <w:noProof/>
              </w:rPr>
              <w:t>2.9.2</w:t>
            </w:r>
            <w:r>
              <w:rPr>
                <w:rFonts w:asciiTheme="minorHAnsi" w:eastAsiaTheme="minorEastAsia" w:hAnsiTheme="minorHAnsi" w:cstheme="minorBidi"/>
                <w:noProof/>
                <w:sz w:val="22"/>
                <w:szCs w:val="22"/>
              </w:rPr>
              <w:tab/>
            </w:r>
            <w:r w:rsidRPr="00B303FE">
              <w:rPr>
                <w:rStyle w:val="Hyperlink"/>
                <w:noProof/>
                <w:lang w:val="vi-VN"/>
              </w:rPr>
              <w:t>Thiết kế</w:t>
            </w:r>
            <w:r w:rsidRPr="00B303FE">
              <w:rPr>
                <w:rStyle w:val="Hyperlink"/>
                <w:noProof/>
              </w:rPr>
              <w:t xml:space="preserve"> </w:t>
            </w:r>
            <w:r w:rsidRPr="00B303FE">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3675011 \h </w:instrText>
            </w:r>
            <w:r>
              <w:rPr>
                <w:noProof/>
                <w:webHidden/>
              </w:rPr>
            </w:r>
            <w:r>
              <w:rPr>
                <w:noProof/>
                <w:webHidden/>
              </w:rPr>
              <w:fldChar w:fldCharType="separate"/>
            </w:r>
            <w:r>
              <w:rPr>
                <w:noProof/>
                <w:webHidden/>
              </w:rPr>
              <w:t>10</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2" w:history="1">
            <w:r w:rsidRPr="00B303FE">
              <w:rPr>
                <w:rStyle w:val="Hyperlink"/>
                <w:noProof/>
              </w:rPr>
              <w:t>2.9.3</w:t>
            </w:r>
            <w:r>
              <w:rPr>
                <w:rFonts w:asciiTheme="minorHAnsi" w:eastAsiaTheme="minorEastAsia" w:hAnsiTheme="minorHAnsi" w:cstheme="minorBidi"/>
                <w:noProof/>
                <w:sz w:val="22"/>
                <w:szCs w:val="22"/>
              </w:rPr>
              <w:tab/>
            </w:r>
            <w:r w:rsidRPr="00B303FE">
              <w:rPr>
                <w:rStyle w:val="Hyperlink"/>
                <w:noProof/>
              </w:rPr>
              <w:t>Các lưu ý trong khi triển khai ứng dụng</w:t>
            </w:r>
            <w:r>
              <w:rPr>
                <w:noProof/>
                <w:webHidden/>
              </w:rPr>
              <w:tab/>
            </w:r>
            <w:r>
              <w:rPr>
                <w:noProof/>
                <w:webHidden/>
              </w:rPr>
              <w:fldChar w:fldCharType="begin"/>
            </w:r>
            <w:r>
              <w:rPr>
                <w:noProof/>
                <w:webHidden/>
              </w:rPr>
              <w:instrText xml:space="preserve"> PAGEREF _Toc343675012 \h </w:instrText>
            </w:r>
            <w:r>
              <w:rPr>
                <w:noProof/>
                <w:webHidden/>
              </w:rPr>
            </w:r>
            <w:r>
              <w:rPr>
                <w:noProof/>
                <w:webHidden/>
              </w:rPr>
              <w:fldChar w:fldCharType="separate"/>
            </w:r>
            <w:r>
              <w:rPr>
                <w:noProof/>
                <w:webHidden/>
              </w:rPr>
              <w:t>11</w:t>
            </w:r>
            <w:r>
              <w:rPr>
                <w:noProof/>
                <w:webHidden/>
              </w:rPr>
              <w:fldChar w:fldCharType="end"/>
            </w:r>
          </w:hyperlink>
        </w:p>
        <w:p w:rsidR="00265748" w:rsidRDefault="00265748">
          <w:pPr>
            <w:pStyle w:val="TOC1"/>
            <w:tabs>
              <w:tab w:val="left" w:pos="520"/>
              <w:tab w:val="right" w:leader="dot" w:pos="9019"/>
            </w:tabs>
            <w:rPr>
              <w:rFonts w:asciiTheme="minorHAnsi" w:eastAsiaTheme="minorEastAsia" w:hAnsiTheme="minorHAnsi" w:cstheme="minorBidi"/>
              <w:noProof/>
              <w:sz w:val="22"/>
              <w:szCs w:val="22"/>
            </w:rPr>
          </w:pPr>
          <w:hyperlink w:anchor="_Toc343675013" w:history="1">
            <w:r w:rsidRPr="00B303FE">
              <w:rPr>
                <w:rStyle w:val="Hyperlink"/>
                <w:noProof/>
              </w:rPr>
              <w:t>3</w:t>
            </w:r>
            <w:r>
              <w:rPr>
                <w:rFonts w:asciiTheme="minorHAnsi" w:eastAsiaTheme="minorEastAsia" w:hAnsiTheme="minorHAnsi" w:cstheme="minorBidi"/>
                <w:noProof/>
                <w:sz w:val="22"/>
                <w:szCs w:val="22"/>
              </w:rPr>
              <w:tab/>
            </w:r>
            <w:r w:rsidRPr="00B303FE">
              <w:rPr>
                <w:rStyle w:val="Hyperlink"/>
                <w:noProof/>
              </w:rPr>
              <w:t>CHƯƠNG 3: TÌM HIỂU CÁC GIẢI PHÁP CƠ SỞ DỮ LIỆU NOSQL</w:t>
            </w:r>
            <w:r>
              <w:rPr>
                <w:noProof/>
                <w:webHidden/>
              </w:rPr>
              <w:tab/>
            </w:r>
            <w:r>
              <w:rPr>
                <w:noProof/>
                <w:webHidden/>
              </w:rPr>
              <w:fldChar w:fldCharType="begin"/>
            </w:r>
            <w:r>
              <w:rPr>
                <w:noProof/>
                <w:webHidden/>
              </w:rPr>
              <w:instrText xml:space="preserve"> PAGEREF _Toc343675013 \h </w:instrText>
            </w:r>
            <w:r>
              <w:rPr>
                <w:noProof/>
                <w:webHidden/>
              </w:rPr>
            </w:r>
            <w:r>
              <w:rPr>
                <w:noProof/>
                <w:webHidden/>
              </w:rPr>
              <w:fldChar w:fldCharType="separate"/>
            </w:r>
            <w:r>
              <w:rPr>
                <w:noProof/>
                <w:webHidden/>
              </w:rPr>
              <w:t>11</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14" w:history="1">
            <w:r w:rsidRPr="00B303FE">
              <w:rPr>
                <w:rStyle w:val="Hyperlink"/>
                <w:noProof/>
              </w:rPr>
              <w:t>3.1</w:t>
            </w:r>
            <w:r>
              <w:rPr>
                <w:rFonts w:asciiTheme="minorHAnsi" w:eastAsiaTheme="minorEastAsia" w:hAnsiTheme="minorHAnsi" w:cstheme="minorBidi"/>
                <w:noProof/>
                <w:sz w:val="22"/>
                <w:szCs w:val="22"/>
              </w:rPr>
              <w:tab/>
            </w:r>
            <w:r w:rsidRPr="00B303FE">
              <w:rPr>
                <w:rStyle w:val="Hyperlink"/>
                <w:noProof/>
              </w:rPr>
              <w:t>Key-Value Store / Tuple Store</w:t>
            </w:r>
            <w:r>
              <w:rPr>
                <w:noProof/>
                <w:webHidden/>
              </w:rPr>
              <w:tab/>
            </w:r>
            <w:r>
              <w:rPr>
                <w:noProof/>
                <w:webHidden/>
              </w:rPr>
              <w:fldChar w:fldCharType="begin"/>
            </w:r>
            <w:r>
              <w:rPr>
                <w:noProof/>
                <w:webHidden/>
              </w:rPr>
              <w:instrText xml:space="preserve"> PAGEREF _Toc343675014 \h </w:instrText>
            </w:r>
            <w:r>
              <w:rPr>
                <w:noProof/>
                <w:webHidden/>
              </w:rPr>
            </w:r>
            <w:r>
              <w:rPr>
                <w:noProof/>
                <w:webHidden/>
              </w:rPr>
              <w:fldChar w:fldCharType="separate"/>
            </w:r>
            <w:r>
              <w:rPr>
                <w:noProof/>
                <w:webHidden/>
              </w:rPr>
              <w:t>11</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15" w:history="1">
            <w:r w:rsidRPr="00B303FE">
              <w:rPr>
                <w:rStyle w:val="Hyperlink"/>
                <w:noProof/>
              </w:rPr>
              <w:t>3.2</w:t>
            </w:r>
            <w:r>
              <w:rPr>
                <w:rFonts w:asciiTheme="minorHAnsi" w:eastAsiaTheme="minorEastAsia" w:hAnsiTheme="minorHAnsi" w:cstheme="minorBidi"/>
                <w:noProof/>
                <w:sz w:val="22"/>
                <w:szCs w:val="22"/>
              </w:rPr>
              <w:tab/>
            </w:r>
            <w:r w:rsidRPr="00B303FE">
              <w:rPr>
                <w:rStyle w:val="Hyperlink"/>
                <w:noProof/>
              </w:rPr>
              <w:t>Wide Column Store / Column Families</w:t>
            </w:r>
            <w:r>
              <w:rPr>
                <w:noProof/>
                <w:webHidden/>
              </w:rPr>
              <w:tab/>
            </w:r>
            <w:r>
              <w:rPr>
                <w:noProof/>
                <w:webHidden/>
              </w:rPr>
              <w:fldChar w:fldCharType="begin"/>
            </w:r>
            <w:r>
              <w:rPr>
                <w:noProof/>
                <w:webHidden/>
              </w:rPr>
              <w:instrText xml:space="preserve"> PAGEREF _Toc343675015 \h </w:instrText>
            </w:r>
            <w:r>
              <w:rPr>
                <w:noProof/>
                <w:webHidden/>
              </w:rPr>
            </w:r>
            <w:r>
              <w:rPr>
                <w:noProof/>
                <w:webHidden/>
              </w:rPr>
              <w:fldChar w:fldCharType="separate"/>
            </w:r>
            <w:r>
              <w:rPr>
                <w:noProof/>
                <w:webHidden/>
              </w:rPr>
              <w:t>12</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16" w:history="1">
            <w:r w:rsidRPr="00B303FE">
              <w:rPr>
                <w:rStyle w:val="Hyperlink"/>
                <w:noProof/>
              </w:rPr>
              <w:t>3.3</w:t>
            </w:r>
            <w:r>
              <w:rPr>
                <w:rFonts w:asciiTheme="minorHAnsi" w:eastAsiaTheme="minorEastAsia" w:hAnsiTheme="minorHAnsi" w:cstheme="minorBidi"/>
                <w:noProof/>
                <w:sz w:val="22"/>
                <w:szCs w:val="22"/>
              </w:rPr>
              <w:tab/>
            </w:r>
            <w:r w:rsidRPr="00B303FE">
              <w:rPr>
                <w:rStyle w:val="Hyperlink"/>
                <w:noProof/>
              </w:rPr>
              <w:t>Document Store</w:t>
            </w:r>
            <w:r>
              <w:rPr>
                <w:noProof/>
                <w:webHidden/>
              </w:rPr>
              <w:tab/>
            </w:r>
            <w:r>
              <w:rPr>
                <w:noProof/>
                <w:webHidden/>
              </w:rPr>
              <w:fldChar w:fldCharType="begin"/>
            </w:r>
            <w:r>
              <w:rPr>
                <w:noProof/>
                <w:webHidden/>
              </w:rPr>
              <w:instrText xml:space="preserve"> PAGEREF _Toc343675016 \h </w:instrText>
            </w:r>
            <w:r>
              <w:rPr>
                <w:noProof/>
                <w:webHidden/>
              </w:rPr>
            </w:r>
            <w:r>
              <w:rPr>
                <w:noProof/>
                <w:webHidden/>
              </w:rPr>
              <w:fldChar w:fldCharType="separate"/>
            </w:r>
            <w:r>
              <w:rPr>
                <w:noProof/>
                <w:webHidden/>
              </w:rPr>
              <w:t>18</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7" w:history="1">
            <w:r w:rsidRPr="00B303FE">
              <w:rPr>
                <w:rStyle w:val="Hyperlink"/>
                <w:noProof/>
              </w:rPr>
              <w:t>3.3.1</w:t>
            </w:r>
            <w:r>
              <w:rPr>
                <w:rFonts w:asciiTheme="minorHAnsi" w:eastAsiaTheme="minorEastAsia" w:hAnsiTheme="minorHAnsi" w:cstheme="minorBidi"/>
                <w:noProof/>
                <w:sz w:val="22"/>
                <w:szCs w:val="22"/>
              </w:rPr>
              <w:tab/>
            </w:r>
            <w:r w:rsidRPr="00B303FE">
              <w:rPr>
                <w:rStyle w:val="Hyperlink"/>
                <w:noProof/>
              </w:rPr>
              <w:t>Giới thiệu</w:t>
            </w:r>
            <w:r>
              <w:rPr>
                <w:noProof/>
                <w:webHidden/>
              </w:rPr>
              <w:tab/>
            </w:r>
            <w:r>
              <w:rPr>
                <w:noProof/>
                <w:webHidden/>
              </w:rPr>
              <w:fldChar w:fldCharType="begin"/>
            </w:r>
            <w:r>
              <w:rPr>
                <w:noProof/>
                <w:webHidden/>
              </w:rPr>
              <w:instrText xml:space="preserve"> PAGEREF _Toc343675017 \h </w:instrText>
            </w:r>
            <w:r>
              <w:rPr>
                <w:noProof/>
                <w:webHidden/>
              </w:rPr>
            </w:r>
            <w:r>
              <w:rPr>
                <w:noProof/>
                <w:webHidden/>
              </w:rPr>
              <w:fldChar w:fldCharType="separate"/>
            </w:r>
            <w:r>
              <w:rPr>
                <w:noProof/>
                <w:webHidden/>
              </w:rPr>
              <w:t>18</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8" w:history="1">
            <w:r w:rsidRPr="00B303FE">
              <w:rPr>
                <w:rStyle w:val="Hyperlink"/>
                <w:noProof/>
              </w:rPr>
              <w:t>3.3.2</w:t>
            </w:r>
            <w:r>
              <w:rPr>
                <w:rFonts w:asciiTheme="minorHAnsi" w:eastAsiaTheme="minorEastAsia" w:hAnsiTheme="minorHAnsi" w:cstheme="minorBidi"/>
                <w:noProof/>
                <w:sz w:val="22"/>
                <w:szCs w:val="22"/>
              </w:rPr>
              <w:tab/>
            </w:r>
            <w:r w:rsidRPr="00B303FE">
              <w:rPr>
                <w:rStyle w:val="Hyperlink"/>
                <w:noProof/>
              </w:rPr>
              <w:t>Document (tài liệu)</w:t>
            </w:r>
            <w:r>
              <w:rPr>
                <w:noProof/>
                <w:webHidden/>
              </w:rPr>
              <w:tab/>
            </w:r>
            <w:r>
              <w:rPr>
                <w:noProof/>
                <w:webHidden/>
              </w:rPr>
              <w:fldChar w:fldCharType="begin"/>
            </w:r>
            <w:r>
              <w:rPr>
                <w:noProof/>
                <w:webHidden/>
              </w:rPr>
              <w:instrText xml:space="preserve"> PAGEREF _Toc343675018 \h </w:instrText>
            </w:r>
            <w:r>
              <w:rPr>
                <w:noProof/>
                <w:webHidden/>
              </w:rPr>
            </w:r>
            <w:r>
              <w:rPr>
                <w:noProof/>
                <w:webHidden/>
              </w:rPr>
              <w:fldChar w:fldCharType="separate"/>
            </w:r>
            <w:r>
              <w:rPr>
                <w:noProof/>
                <w:webHidden/>
              </w:rPr>
              <w:t>18</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19" w:history="1">
            <w:r w:rsidRPr="00B303FE">
              <w:rPr>
                <w:rStyle w:val="Hyperlink"/>
                <w:noProof/>
              </w:rPr>
              <w:t>3.3.3</w:t>
            </w:r>
            <w:r>
              <w:rPr>
                <w:rFonts w:asciiTheme="minorHAnsi" w:eastAsiaTheme="minorEastAsia" w:hAnsiTheme="minorHAnsi" w:cstheme="minorBidi"/>
                <w:noProof/>
                <w:sz w:val="22"/>
                <w:szCs w:val="22"/>
              </w:rPr>
              <w:tab/>
            </w:r>
            <w:r w:rsidRPr="00B303FE">
              <w:rPr>
                <w:rStyle w:val="Hyperlink"/>
                <w:noProof/>
              </w:rPr>
              <w:t>Keys (Khóa)</w:t>
            </w:r>
            <w:r>
              <w:rPr>
                <w:noProof/>
                <w:webHidden/>
              </w:rPr>
              <w:tab/>
            </w:r>
            <w:r>
              <w:rPr>
                <w:noProof/>
                <w:webHidden/>
              </w:rPr>
              <w:fldChar w:fldCharType="begin"/>
            </w:r>
            <w:r>
              <w:rPr>
                <w:noProof/>
                <w:webHidden/>
              </w:rPr>
              <w:instrText xml:space="preserve"> PAGEREF _Toc343675019 \h </w:instrText>
            </w:r>
            <w:r>
              <w:rPr>
                <w:noProof/>
                <w:webHidden/>
              </w:rPr>
            </w:r>
            <w:r>
              <w:rPr>
                <w:noProof/>
                <w:webHidden/>
              </w:rPr>
              <w:fldChar w:fldCharType="separate"/>
            </w:r>
            <w:r>
              <w:rPr>
                <w:noProof/>
                <w:webHidden/>
              </w:rPr>
              <w:t>19</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20" w:history="1">
            <w:r w:rsidRPr="00B303FE">
              <w:rPr>
                <w:rStyle w:val="Hyperlink"/>
                <w:noProof/>
              </w:rPr>
              <w:t>3.3.4</w:t>
            </w:r>
            <w:r>
              <w:rPr>
                <w:rFonts w:asciiTheme="minorHAnsi" w:eastAsiaTheme="minorEastAsia" w:hAnsiTheme="minorHAnsi" w:cstheme="minorBidi"/>
                <w:noProof/>
                <w:sz w:val="22"/>
                <w:szCs w:val="22"/>
              </w:rPr>
              <w:tab/>
            </w:r>
            <w:r w:rsidRPr="00B303FE">
              <w:rPr>
                <w:rStyle w:val="Hyperlink"/>
                <w:noProof/>
              </w:rPr>
              <w:t>Retrieval (truy lại hay tìm kiếm thông tin)</w:t>
            </w:r>
            <w:r>
              <w:rPr>
                <w:noProof/>
                <w:webHidden/>
              </w:rPr>
              <w:tab/>
            </w:r>
            <w:r>
              <w:rPr>
                <w:noProof/>
                <w:webHidden/>
              </w:rPr>
              <w:fldChar w:fldCharType="begin"/>
            </w:r>
            <w:r>
              <w:rPr>
                <w:noProof/>
                <w:webHidden/>
              </w:rPr>
              <w:instrText xml:space="preserve"> PAGEREF _Toc343675020 \h </w:instrText>
            </w:r>
            <w:r>
              <w:rPr>
                <w:noProof/>
                <w:webHidden/>
              </w:rPr>
            </w:r>
            <w:r>
              <w:rPr>
                <w:noProof/>
                <w:webHidden/>
              </w:rPr>
              <w:fldChar w:fldCharType="separate"/>
            </w:r>
            <w:r>
              <w:rPr>
                <w:noProof/>
                <w:webHidden/>
              </w:rPr>
              <w:t>19</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21" w:history="1">
            <w:r w:rsidRPr="00B303FE">
              <w:rPr>
                <w:rStyle w:val="Hyperlink"/>
                <w:noProof/>
              </w:rPr>
              <w:t>3.3.5</w:t>
            </w:r>
            <w:r>
              <w:rPr>
                <w:rFonts w:asciiTheme="minorHAnsi" w:eastAsiaTheme="minorEastAsia" w:hAnsiTheme="minorHAnsi" w:cstheme="minorBidi"/>
                <w:noProof/>
                <w:sz w:val="22"/>
                <w:szCs w:val="22"/>
              </w:rPr>
              <w:tab/>
            </w:r>
            <w:r w:rsidRPr="00B303FE">
              <w:rPr>
                <w:rStyle w:val="Hyperlink"/>
                <w:noProof/>
              </w:rPr>
              <w:t>Organization (Tổ chức)</w:t>
            </w:r>
            <w:r>
              <w:rPr>
                <w:noProof/>
                <w:webHidden/>
              </w:rPr>
              <w:tab/>
            </w:r>
            <w:r>
              <w:rPr>
                <w:noProof/>
                <w:webHidden/>
              </w:rPr>
              <w:fldChar w:fldCharType="begin"/>
            </w:r>
            <w:r>
              <w:rPr>
                <w:noProof/>
                <w:webHidden/>
              </w:rPr>
              <w:instrText xml:space="preserve"> PAGEREF _Toc343675021 \h </w:instrText>
            </w:r>
            <w:r>
              <w:rPr>
                <w:noProof/>
                <w:webHidden/>
              </w:rPr>
            </w:r>
            <w:r>
              <w:rPr>
                <w:noProof/>
                <w:webHidden/>
              </w:rPr>
              <w:fldChar w:fldCharType="separate"/>
            </w:r>
            <w:r>
              <w:rPr>
                <w:noProof/>
                <w:webHidden/>
              </w:rPr>
              <w:t>19</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22" w:history="1">
            <w:r w:rsidRPr="00B303FE">
              <w:rPr>
                <w:rStyle w:val="Hyperlink"/>
                <w:noProof/>
              </w:rPr>
              <w:t>3.3.6</w:t>
            </w:r>
            <w:r>
              <w:rPr>
                <w:rFonts w:asciiTheme="minorHAnsi" w:eastAsiaTheme="minorEastAsia" w:hAnsiTheme="minorHAnsi" w:cstheme="minorBidi"/>
                <w:noProof/>
                <w:sz w:val="22"/>
                <w:szCs w:val="22"/>
              </w:rPr>
              <w:tab/>
            </w:r>
            <w:r w:rsidRPr="00B303FE">
              <w:rPr>
                <w:rStyle w:val="Hyperlink"/>
                <w:noProof/>
              </w:rPr>
              <w:t>Implementations</w:t>
            </w:r>
            <w:r>
              <w:rPr>
                <w:noProof/>
                <w:webHidden/>
              </w:rPr>
              <w:tab/>
            </w:r>
            <w:r>
              <w:rPr>
                <w:noProof/>
                <w:webHidden/>
              </w:rPr>
              <w:fldChar w:fldCharType="begin"/>
            </w:r>
            <w:r>
              <w:rPr>
                <w:noProof/>
                <w:webHidden/>
              </w:rPr>
              <w:instrText xml:space="preserve"> PAGEREF _Toc343675022 \h </w:instrText>
            </w:r>
            <w:r>
              <w:rPr>
                <w:noProof/>
                <w:webHidden/>
              </w:rPr>
            </w:r>
            <w:r>
              <w:rPr>
                <w:noProof/>
                <w:webHidden/>
              </w:rPr>
              <w:fldChar w:fldCharType="separate"/>
            </w:r>
            <w:r>
              <w:rPr>
                <w:noProof/>
                <w:webHidden/>
              </w:rPr>
              <w:t>19</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23" w:history="1">
            <w:r w:rsidRPr="00B303FE">
              <w:rPr>
                <w:rStyle w:val="Hyperlink"/>
                <w:noProof/>
              </w:rPr>
              <w:t>3.4</w:t>
            </w:r>
            <w:r>
              <w:rPr>
                <w:rFonts w:asciiTheme="minorHAnsi" w:eastAsiaTheme="minorEastAsia" w:hAnsiTheme="minorHAnsi" w:cstheme="minorBidi"/>
                <w:noProof/>
                <w:sz w:val="22"/>
                <w:szCs w:val="22"/>
              </w:rPr>
              <w:tab/>
            </w:r>
            <w:r w:rsidRPr="00B303FE">
              <w:rPr>
                <w:rStyle w:val="Hyperlink"/>
                <w:noProof/>
              </w:rPr>
              <w:t>Graph Database</w:t>
            </w:r>
            <w:r>
              <w:rPr>
                <w:noProof/>
                <w:webHidden/>
              </w:rPr>
              <w:tab/>
            </w:r>
            <w:r>
              <w:rPr>
                <w:noProof/>
                <w:webHidden/>
              </w:rPr>
              <w:fldChar w:fldCharType="begin"/>
            </w:r>
            <w:r>
              <w:rPr>
                <w:noProof/>
                <w:webHidden/>
              </w:rPr>
              <w:instrText xml:space="preserve"> PAGEREF _Toc343675023 \h </w:instrText>
            </w:r>
            <w:r>
              <w:rPr>
                <w:noProof/>
                <w:webHidden/>
              </w:rPr>
            </w:r>
            <w:r>
              <w:rPr>
                <w:noProof/>
                <w:webHidden/>
              </w:rPr>
              <w:fldChar w:fldCharType="separate"/>
            </w:r>
            <w:r>
              <w:rPr>
                <w:noProof/>
                <w:webHidden/>
              </w:rPr>
              <w:t>23</w:t>
            </w:r>
            <w:r>
              <w:rPr>
                <w:noProof/>
                <w:webHidden/>
              </w:rPr>
              <w:fldChar w:fldCharType="end"/>
            </w:r>
          </w:hyperlink>
        </w:p>
        <w:p w:rsidR="00265748" w:rsidRDefault="00265748">
          <w:pPr>
            <w:pStyle w:val="TOC1"/>
            <w:tabs>
              <w:tab w:val="left" w:pos="520"/>
              <w:tab w:val="right" w:leader="dot" w:pos="9019"/>
            </w:tabs>
            <w:rPr>
              <w:rFonts w:asciiTheme="minorHAnsi" w:eastAsiaTheme="minorEastAsia" w:hAnsiTheme="minorHAnsi" w:cstheme="minorBidi"/>
              <w:noProof/>
              <w:sz w:val="22"/>
              <w:szCs w:val="22"/>
            </w:rPr>
          </w:pPr>
          <w:hyperlink w:anchor="_Toc343675024" w:history="1">
            <w:r w:rsidRPr="00B303FE">
              <w:rPr>
                <w:rStyle w:val="Hyperlink"/>
                <w:noProof/>
              </w:rPr>
              <w:t>4</w:t>
            </w:r>
            <w:r>
              <w:rPr>
                <w:rFonts w:asciiTheme="minorHAnsi" w:eastAsiaTheme="minorEastAsia" w:hAnsiTheme="minorHAnsi" w:cstheme="minorBidi"/>
                <w:noProof/>
                <w:sz w:val="22"/>
                <w:szCs w:val="22"/>
              </w:rPr>
              <w:tab/>
            </w:r>
            <w:r w:rsidRPr="00B303FE">
              <w:rPr>
                <w:rStyle w:val="Hyperlink"/>
                <w:noProof/>
              </w:rPr>
              <w:t>CHƯƠNG 4: TÌM HIỂU VỀ RAVENDB</w:t>
            </w:r>
            <w:r>
              <w:rPr>
                <w:noProof/>
                <w:webHidden/>
              </w:rPr>
              <w:tab/>
            </w:r>
            <w:r>
              <w:rPr>
                <w:noProof/>
                <w:webHidden/>
              </w:rPr>
              <w:fldChar w:fldCharType="begin"/>
            </w:r>
            <w:r>
              <w:rPr>
                <w:noProof/>
                <w:webHidden/>
              </w:rPr>
              <w:instrText xml:space="preserve"> PAGEREF _Toc343675024 \h </w:instrText>
            </w:r>
            <w:r>
              <w:rPr>
                <w:noProof/>
                <w:webHidden/>
              </w:rPr>
            </w:r>
            <w:r>
              <w:rPr>
                <w:noProof/>
                <w:webHidden/>
              </w:rPr>
              <w:fldChar w:fldCharType="separate"/>
            </w:r>
            <w:r>
              <w:rPr>
                <w:noProof/>
                <w:webHidden/>
              </w:rPr>
              <w:t>2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25" w:history="1">
            <w:r w:rsidRPr="00B303FE">
              <w:rPr>
                <w:rStyle w:val="Hyperlink"/>
                <w:noProof/>
              </w:rPr>
              <w:t>4.1</w:t>
            </w:r>
            <w:r>
              <w:rPr>
                <w:rFonts w:asciiTheme="minorHAnsi" w:eastAsiaTheme="minorEastAsia" w:hAnsiTheme="minorHAnsi" w:cstheme="minorBidi"/>
                <w:noProof/>
                <w:sz w:val="22"/>
                <w:szCs w:val="22"/>
              </w:rPr>
              <w:tab/>
            </w:r>
            <w:r w:rsidRPr="00B303FE">
              <w:rPr>
                <w:rStyle w:val="Hyperlink"/>
                <w:noProof/>
              </w:rPr>
              <w:t>Khái niệm cơ bản về RavenDB</w:t>
            </w:r>
            <w:r>
              <w:rPr>
                <w:noProof/>
                <w:webHidden/>
              </w:rPr>
              <w:tab/>
            </w:r>
            <w:r>
              <w:rPr>
                <w:noProof/>
                <w:webHidden/>
              </w:rPr>
              <w:fldChar w:fldCharType="begin"/>
            </w:r>
            <w:r>
              <w:rPr>
                <w:noProof/>
                <w:webHidden/>
              </w:rPr>
              <w:instrText xml:space="preserve"> PAGEREF _Toc343675025 \h </w:instrText>
            </w:r>
            <w:r>
              <w:rPr>
                <w:noProof/>
                <w:webHidden/>
              </w:rPr>
            </w:r>
            <w:r>
              <w:rPr>
                <w:noProof/>
                <w:webHidden/>
              </w:rPr>
              <w:fldChar w:fldCharType="separate"/>
            </w:r>
            <w:r>
              <w:rPr>
                <w:noProof/>
                <w:webHidden/>
              </w:rPr>
              <w:t>2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26" w:history="1">
            <w:r w:rsidRPr="00B303FE">
              <w:rPr>
                <w:rStyle w:val="Hyperlink"/>
                <w:noProof/>
              </w:rPr>
              <w:t>4.2</w:t>
            </w:r>
            <w:r>
              <w:rPr>
                <w:rFonts w:asciiTheme="minorHAnsi" w:eastAsiaTheme="minorEastAsia" w:hAnsiTheme="minorHAnsi" w:cstheme="minorBidi"/>
                <w:noProof/>
                <w:sz w:val="22"/>
                <w:szCs w:val="22"/>
              </w:rPr>
              <w:tab/>
            </w:r>
            <w:r w:rsidRPr="00B303FE">
              <w:rPr>
                <w:rStyle w:val="Hyperlink"/>
                <w:noProof/>
              </w:rPr>
              <w:t>Tại sao chọn RavenDB</w:t>
            </w:r>
            <w:r>
              <w:rPr>
                <w:noProof/>
                <w:webHidden/>
              </w:rPr>
              <w:tab/>
            </w:r>
            <w:r>
              <w:rPr>
                <w:noProof/>
                <w:webHidden/>
              </w:rPr>
              <w:fldChar w:fldCharType="begin"/>
            </w:r>
            <w:r>
              <w:rPr>
                <w:noProof/>
                <w:webHidden/>
              </w:rPr>
              <w:instrText xml:space="preserve"> PAGEREF _Toc343675026 \h </w:instrText>
            </w:r>
            <w:r>
              <w:rPr>
                <w:noProof/>
                <w:webHidden/>
              </w:rPr>
            </w:r>
            <w:r>
              <w:rPr>
                <w:noProof/>
                <w:webHidden/>
              </w:rPr>
              <w:fldChar w:fldCharType="separate"/>
            </w:r>
            <w:r>
              <w:rPr>
                <w:noProof/>
                <w:webHidden/>
              </w:rPr>
              <w:t>2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27" w:history="1">
            <w:r w:rsidRPr="00B303FE">
              <w:rPr>
                <w:rStyle w:val="Hyperlink"/>
                <w:noProof/>
              </w:rPr>
              <w:t>4.3</w:t>
            </w:r>
            <w:r>
              <w:rPr>
                <w:rFonts w:asciiTheme="minorHAnsi" w:eastAsiaTheme="minorEastAsia" w:hAnsiTheme="minorHAnsi" w:cstheme="minorBidi"/>
                <w:noProof/>
                <w:sz w:val="22"/>
                <w:szCs w:val="22"/>
              </w:rPr>
              <w:tab/>
            </w:r>
            <w:r w:rsidRPr="00B303FE">
              <w:rPr>
                <w:rStyle w:val="Hyperlink"/>
                <w:noProof/>
              </w:rPr>
              <w:t>Tính năng của RavenDB</w:t>
            </w:r>
            <w:r>
              <w:rPr>
                <w:noProof/>
                <w:webHidden/>
              </w:rPr>
              <w:tab/>
            </w:r>
            <w:r>
              <w:rPr>
                <w:noProof/>
                <w:webHidden/>
              </w:rPr>
              <w:fldChar w:fldCharType="begin"/>
            </w:r>
            <w:r>
              <w:rPr>
                <w:noProof/>
                <w:webHidden/>
              </w:rPr>
              <w:instrText xml:space="preserve"> PAGEREF _Toc343675027 \h </w:instrText>
            </w:r>
            <w:r>
              <w:rPr>
                <w:noProof/>
                <w:webHidden/>
              </w:rPr>
            </w:r>
            <w:r>
              <w:rPr>
                <w:noProof/>
                <w:webHidden/>
              </w:rPr>
              <w:fldChar w:fldCharType="separate"/>
            </w:r>
            <w:r>
              <w:rPr>
                <w:noProof/>
                <w:webHidden/>
              </w:rPr>
              <w:t>26</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28" w:history="1">
            <w:r w:rsidRPr="00B303FE">
              <w:rPr>
                <w:rStyle w:val="Hyperlink"/>
                <w:noProof/>
              </w:rPr>
              <w:t>4.4</w:t>
            </w:r>
            <w:r>
              <w:rPr>
                <w:rFonts w:asciiTheme="minorHAnsi" w:eastAsiaTheme="minorEastAsia" w:hAnsiTheme="minorHAnsi" w:cstheme="minorBidi"/>
                <w:noProof/>
                <w:sz w:val="22"/>
                <w:szCs w:val="22"/>
              </w:rPr>
              <w:tab/>
            </w:r>
            <w:r w:rsidRPr="00B303FE">
              <w:rPr>
                <w:rStyle w:val="Hyperlink"/>
                <w:noProof/>
              </w:rPr>
              <w:t>Cơ sở lý thuyết RavenDB</w:t>
            </w:r>
            <w:r>
              <w:rPr>
                <w:noProof/>
                <w:webHidden/>
              </w:rPr>
              <w:tab/>
            </w:r>
            <w:r>
              <w:rPr>
                <w:noProof/>
                <w:webHidden/>
              </w:rPr>
              <w:fldChar w:fldCharType="begin"/>
            </w:r>
            <w:r>
              <w:rPr>
                <w:noProof/>
                <w:webHidden/>
              </w:rPr>
              <w:instrText xml:space="preserve"> PAGEREF _Toc343675028 \h </w:instrText>
            </w:r>
            <w:r>
              <w:rPr>
                <w:noProof/>
                <w:webHidden/>
              </w:rPr>
            </w:r>
            <w:r>
              <w:rPr>
                <w:noProof/>
                <w:webHidden/>
              </w:rPr>
              <w:fldChar w:fldCharType="separate"/>
            </w:r>
            <w:r>
              <w:rPr>
                <w:noProof/>
                <w:webHidden/>
              </w:rPr>
              <w:t>31</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29" w:history="1">
            <w:r w:rsidRPr="00B303FE">
              <w:rPr>
                <w:rStyle w:val="Hyperlink"/>
                <w:noProof/>
              </w:rPr>
              <w:t>4.4.1</w:t>
            </w:r>
            <w:r>
              <w:rPr>
                <w:rFonts w:asciiTheme="minorHAnsi" w:eastAsiaTheme="minorEastAsia" w:hAnsiTheme="minorHAnsi" w:cstheme="minorBidi"/>
                <w:noProof/>
                <w:sz w:val="22"/>
                <w:szCs w:val="22"/>
              </w:rPr>
              <w:tab/>
            </w:r>
            <w:r w:rsidRPr="00B303FE">
              <w:rPr>
                <w:rStyle w:val="Hyperlink"/>
                <w:noProof/>
              </w:rPr>
              <w:t>Một số thông tin cần biết về RavenDB</w:t>
            </w:r>
            <w:r>
              <w:rPr>
                <w:noProof/>
                <w:webHidden/>
              </w:rPr>
              <w:tab/>
            </w:r>
            <w:r>
              <w:rPr>
                <w:noProof/>
                <w:webHidden/>
              </w:rPr>
              <w:fldChar w:fldCharType="begin"/>
            </w:r>
            <w:r>
              <w:rPr>
                <w:noProof/>
                <w:webHidden/>
              </w:rPr>
              <w:instrText xml:space="preserve"> PAGEREF _Toc343675029 \h </w:instrText>
            </w:r>
            <w:r>
              <w:rPr>
                <w:noProof/>
                <w:webHidden/>
              </w:rPr>
            </w:r>
            <w:r>
              <w:rPr>
                <w:noProof/>
                <w:webHidden/>
              </w:rPr>
              <w:fldChar w:fldCharType="separate"/>
            </w:r>
            <w:r>
              <w:rPr>
                <w:noProof/>
                <w:webHidden/>
              </w:rPr>
              <w:t>31</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30" w:history="1">
            <w:r w:rsidRPr="00B303FE">
              <w:rPr>
                <w:rStyle w:val="Hyperlink"/>
                <w:noProof/>
              </w:rPr>
              <w:t>4.4.2</w:t>
            </w:r>
            <w:r>
              <w:rPr>
                <w:rFonts w:asciiTheme="minorHAnsi" w:eastAsiaTheme="minorEastAsia" w:hAnsiTheme="minorHAnsi" w:cstheme="minorBidi"/>
                <w:noProof/>
                <w:sz w:val="22"/>
                <w:szCs w:val="22"/>
              </w:rPr>
              <w:tab/>
            </w:r>
            <w:r w:rsidRPr="00B303FE">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3675030 \h </w:instrText>
            </w:r>
            <w:r>
              <w:rPr>
                <w:noProof/>
                <w:webHidden/>
              </w:rPr>
            </w:r>
            <w:r>
              <w:rPr>
                <w:noProof/>
                <w:webHidden/>
              </w:rPr>
              <w:fldChar w:fldCharType="separate"/>
            </w:r>
            <w:r>
              <w:rPr>
                <w:noProof/>
                <w:webHidden/>
              </w:rPr>
              <w:t>33</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31" w:history="1">
            <w:r w:rsidRPr="00B303FE">
              <w:rPr>
                <w:rStyle w:val="Hyperlink"/>
                <w:noProof/>
              </w:rPr>
              <w:t>4.4.3</w:t>
            </w:r>
            <w:r>
              <w:rPr>
                <w:rFonts w:asciiTheme="minorHAnsi" w:eastAsiaTheme="minorEastAsia" w:hAnsiTheme="minorHAnsi" w:cstheme="minorBidi"/>
                <w:noProof/>
                <w:sz w:val="22"/>
                <w:szCs w:val="22"/>
              </w:rPr>
              <w:tab/>
            </w:r>
            <w:r w:rsidRPr="00B303FE">
              <w:rPr>
                <w:rStyle w:val="Hyperlink"/>
                <w:noProof/>
              </w:rPr>
              <w:t>Yêu cầu hệ thống</w:t>
            </w:r>
            <w:r>
              <w:rPr>
                <w:noProof/>
                <w:webHidden/>
              </w:rPr>
              <w:tab/>
            </w:r>
            <w:r>
              <w:rPr>
                <w:noProof/>
                <w:webHidden/>
              </w:rPr>
              <w:fldChar w:fldCharType="begin"/>
            </w:r>
            <w:r>
              <w:rPr>
                <w:noProof/>
                <w:webHidden/>
              </w:rPr>
              <w:instrText xml:space="preserve"> PAGEREF _Toc343675031 \h </w:instrText>
            </w:r>
            <w:r>
              <w:rPr>
                <w:noProof/>
                <w:webHidden/>
              </w:rPr>
            </w:r>
            <w:r>
              <w:rPr>
                <w:noProof/>
                <w:webHidden/>
              </w:rPr>
              <w:fldChar w:fldCharType="separate"/>
            </w:r>
            <w:r>
              <w:rPr>
                <w:noProof/>
                <w:webHidden/>
              </w:rPr>
              <w:t>36</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32" w:history="1">
            <w:r w:rsidRPr="00B303FE">
              <w:rPr>
                <w:rStyle w:val="Hyperlink"/>
                <w:noProof/>
              </w:rPr>
              <w:t>4.4.4</w:t>
            </w:r>
            <w:r>
              <w:rPr>
                <w:rFonts w:asciiTheme="minorHAnsi" w:eastAsiaTheme="minorEastAsia" w:hAnsiTheme="minorHAnsi" w:cstheme="minorBidi"/>
                <w:noProof/>
                <w:sz w:val="22"/>
                <w:szCs w:val="22"/>
              </w:rPr>
              <w:tab/>
            </w:r>
            <w:r w:rsidRPr="00B303FE">
              <w:rPr>
                <w:rStyle w:val="Hyperlink"/>
                <w:noProof/>
              </w:rPr>
              <w:t>Lý thuyết cơ bản RavenDB</w:t>
            </w:r>
            <w:r>
              <w:rPr>
                <w:noProof/>
                <w:webHidden/>
              </w:rPr>
              <w:tab/>
            </w:r>
            <w:r>
              <w:rPr>
                <w:noProof/>
                <w:webHidden/>
              </w:rPr>
              <w:fldChar w:fldCharType="begin"/>
            </w:r>
            <w:r>
              <w:rPr>
                <w:noProof/>
                <w:webHidden/>
              </w:rPr>
              <w:instrText xml:space="preserve"> PAGEREF _Toc343675032 \h </w:instrText>
            </w:r>
            <w:r>
              <w:rPr>
                <w:noProof/>
                <w:webHidden/>
              </w:rPr>
            </w:r>
            <w:r>
              <w:rPr>
                <w:noProof/>
                <w:webHidden/>
              </w:rPr>
              <w:fldChar w:fldCharType="separate"/>
            </w:r>
            <w:r>
              <w:rPr>
                <w:noProof/>
                <w:webHidden/>
              </w:rPr>
              <w:t>36</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33" w:history="1">
            <w:r w:rsidRPr="00B303FE">
              <w:rPr>
                <w:rStyle w:val="Hyperlink"/>
                <w:noProof/>
              </w:rPr>
              <w:t>4.4.5</w:t>
            </w:r>
            <w:r>
              <w:rPr>
                <w:rFonts w:asciiTheme="minorHAnsi" w:eastAsiaTheme="minorEastAsia" w:hAnsiTheme="minorHAnsi" w:cstheme="minorBidi"/>
                <w:noProof/>
                <w:sz w:val="22"/>
                <w:szCs w:val="22"/>
              </w:rPr>
              <w:tab/>
            </w:r>
            <w:r w:rsidRPr="00B303FE">
              <w:rPr>
                <w:rStyle w:val="Hyperlink"/>
                <w:noProof/>
              </w:rPr>
              <w:t>.NET client API</w:t>
            </w:r>
            <w:r>
              <w:rPr>
                <w:noProof/>
                <w:webHidden/>
              </w:rPr>
              <w:tab/>
            </w:r>
            <w:r>
              <w:rPr>
                <w:noProof/>
                <w:webHidden/>
              </w:rPr>
              <w:fldChar w:fldCharType="begin"/>
            </w:r>
            <w:r>
              <w:rPr>
                <w:noProof/>
                <w:webHidden/>
              </w:rPr>
              <w:instrText xml:space="preserve"> PAGEREF _Toc343675033 \h </w:instrText>
            </w:r>
            <w:r>
              <w:rPr>
                <w:noProof/>
                <w:webHidden/>
              </w:rPr>
            </w:r>
            <w:r>
              <w:rPr>
                <w:noProof/>
                <w:webHidden/>
              </w:rPr>
              <w:fldChar w:fldCharType="separate"/>
            </w:r>
            <w:r>
              <w:rPr>
                <w:noProof/>
                <w:webHidden/>
              </w:rPr>
              <w:t>41</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34" w:history="1">
            <w:r w:rsidRPr="00B303FE">
              <w:rPr>
                <w:rStyle w:val="Hyperlink"/>
                <w:noProof/>
              </w:rPr>
              <w:t>4.4.6</w:t>
            </w:r>
            <w:r>
              <w:rPr>
                <w:rFonts w:asciiTheme="minorHAnsi" w:eastAsiaTheme="minorEastAsia" w:hAnsiTheme="minorHAnsi" w:cstheme="minorBidi"/>
                <w:noProof/>
                <w:sz w:val="22"/>
                <w:szCs w:val="22"/>
              </w:rPr>
              <w:tab/>
            </w:r>
            <w:r w:rsidRPr="00B303FE">
              <w:rPr>
                <w:rStyle w:val="Hyperlink"/>
                <w:noProof/>
              </w:rPr>
              <w:t>Tổng quan HTTP API</w:t>
            </w:r>
            <w:r>
              <w:rPr>
                <w:noProof/>
                <w:webHidden/>
              </w:rPr>
              <w:tab/>
            </w:r>
            <w:r>
              <w:rPr>
                <w:noProof/>
                <w:webHidden/>
              </w:rPr>
              <w:fldChar w:fldCharType="begin"/>
            </w:r>
            <w:r>
              <w:rPr>
                <w:noProof/>
                <w:webHidden/>
              </w:rPr>
              <w:instrText xml:space="preserve"> PAGEREF _Toc343675034 \h </w:instrText>
            </w:r>
            <w:r>
              <w:rPr>
                <w:noProof/>
                <w:webHidden/>
              </w:rPr>
            </w:r>
            <w:r>
              <w:rPr>
                <w:noProof/>
                <w:webHidden/>
              </w:rPr>
              <w:fldChar w:fldCharType="separate"/>
            </w:r>
            <w:r>
              <w:rPr>
                <w:noProof/>
                <w:webHidden/>
              </w:rPr>
              <w:t>84</w:t>
            </w:r>
            <w:r>
              <w:rPr>
                <w:noProof/>
                <w:webHidden/>
              </w:rPr>
              <w:fldChar w:fldCharType="end"/>
            </w:r>
          </w:hyperlink>
        </w:p>
        <w:p w:rsidR="00265748" w:rsidRDefault="00265748">
          <w:pPr>
            <w:pStyle w:val="TOC1"/>
            <w:tabs>
              <w:tab w:val="left" w:pos="520"/>
              <w:tab w:val="right" w:leader="dot" w:pos="9019"/>
            </w:tabs>
            <w:rPr>
              <w:rFonts w:asciiTheme="minorHAnsi" w:eastAsiaTheme="minorEastAsia" w:hAnsiTheme="minorHAnsi" w:cstheme="minorBidi"/>
              <w:noProof/>
              <w:sz w:val="22"/>
              <w:szCs w:val="22"/>
            </w:rPr>
          </w:pPr>
          <w:hyperlink w:anchor="_Toc343675035" w:history="1">
            <w:r w:rsidRPr="00B303FE">
              <w:rPr>
                <w:rStyle w:val="Hyperlink"/>
                <w:noProof/>
              </w:rPr>
              <w:t>5</w:t>
            </w:r>
            <w:r>
              <w:rPr>
                <w:rFonts w:asciiTheme="minorHAnsi" w:eastAsiaTheme="minorEastAsia" w:hAnsiTheme="minorHAnsi" w:cstheme="minorBidi"/>
                <w:noProof/>
                <w:sz w:val="22"/>
                <w:szCs w:val="22"/>
              </w:rPr>
              <w:tab/>
            </w:r>
            <w:r w:rsidRPr="00B303FE">
              <w:rPr>
                <w:rStyle w:val="Hyperlink"/>
                <w:noProof/>
              </w:rPr>
              <w:t>CHƯƠNG 5: XÂY DỰNG ỨNG DỤNG SỬ DỤNG RAVENDB</w:t>
            </w:r>
            <w:r>
              <w:rPr>
                <w:noProof/>
                <w:webHidden/>
              </w:rPr>
              <w:tab/>
            </w:r>
            <w:r>
              <w:rPr>
                <w:noProof/>
                <w:webHidden/>
              </w:rPr>
              <w:fldChar w:fldCharType="begin"/>
            </w:r>
            <w:r>
              <w:rPr>
                <w:noProof/>
                <w:webHidden/>
              </w:rPr>
              <w:instrText xml:space="preserve"> PAGEREF _Toc343675035 \h </w:instrText>
            </w:r>
            <w:r>
              <w:rPr>
                <w:noProof/>
                <w:webHidden/>
              </w:rPr>
            </w:r>
            <w:r>
              <w:rPr>
                <w:noProof/>
                <w:webHidden/>
              </w:rPr>
              <w:fldChar w:fldCharType="separate"/>
            </w:r>
            <w:r>
              <w:rPr>
                <w:noProof/>
                <w:webHidden/>
              </w:rPr>
              <w:t>8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36" w:history="1">
            <w:r w:rsidRPr="00B303FE">
              <w:rPr>
                <w:rStyle w:val="Hyperlink"/>
                <w:noProof/>
              </w:rPr>
              <w:t>5.1</w:t>
            </w:r>
            <w:r>
              <w:rPr>
                <w:rFonts w:asciiTheme="minorHAnsi" w:eastAsiaTheme="minorEastAsia" w:hAnsiTheme="minorHAnsi" w:cstheme="minorBidi"/>
                <w:noProof/>
                <w:sz w:val="22"/>
                <w:szCs w:val="22"/>
              </w:rPr>
              <w:tab/>
            </w:r>
            <w:r w:rsidRPr="00B303FE">
              <w:rPr>
                <w:rStyle w:val="Hyperlink"/>
                <w:noProof/>
              </w:rPr>
              <w:t>Giới thiệu về ứng dụng</w:t>
            </w:r>
            <w:r>
              <w:rPr>
                <w:noProof/>
                <w:webHidden/>
              </w:rPr>
              <w:tab/>
            </w:r>
            <w:r>
              <w:rPr>
                <w:noProof/>
                <w:webHidden/>
              </w:rPr>
              <w:fldChar w:fldCharType="begin"/>
            </w:r>
            <w:r>
              <w:rPr>
                <w:noProof/>
                <w:webHidden/>
              </w:rPr>
              <w:instrText xml:space="preserve"> PAGEREF _Toc343675036 \h </w:instrText>
            </w:r>
            <w:r>
              <w:rPr>
                <w:noProof/>
                <w:webHidden/>
              </w:rPr>
            </w:r>
            <w:r>
              <w:rPr>
                <w:noProof/>
                <w:webHidden/>
              </w:rPr>
              <w:fldChar w:fldCharType="separate"/>
            </w:r>
            <w:r>
              <w:rPr>
                <w:noProof/>
                <w:webHidden/>
              </w:rPr>
              <w:t>84</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37" w:history="1">
            <w:r w:rsidRPr="00B303FE">
              <w:rPr>
                <w:rStyle w:val="Hyperlink"/>
                <w:noProof/>
              </w:rPr>
              <w:t>5.2</w:t>
            </w:r>
            <w:r>
              <w:rPr>
                <w:rFonts w:asciiTheme="minorHAnsi" w:eastAsiaTheme="minorEastAsia" w:hAnsiTheme="minorHAnsi" w:cstheme="minorBidi"/>
                <w:noProof/>
                <w:sz w:val="22"/>
                <w:szCs w:val="22"/>
              </w:rPr>
              <w:tab/>
            </w:r>
            <w:r w:rsidRPr="00B303FE">
              <w:rPr>
                <w:rStyle w:val="Hyperlink"/>
                <w:noProof/>
              </w:rPr>
              <w:t>Lý do lựa chọn ứng dụng này</w:t>
            </w:r>
            <w:r>
              <w:rPr>
                <w:noProof/>
                <w:webHidden/>
              </w:rPr>
              <w:tab/>
            </w:r>
            <w:r>
              <w:rPr>
                <w:noProof/>
                <w:webHidden/>
              </w:rPr>
              <w:fldChar w:fldCharType="begin"/>
            </w:r>
            <w:r>
              <w:rPr>
                <w:noProof/>
                <w:webHidden/>
              </w:rPr>
              <w:instrText xml:space="preserve"> PAGEREF _Toc343675037 \h </w:instrText>
            </w:r>
            <w:r>
              <w:rPr>
                <w:noProof/>
                <w:webHidden/>
              </w:rPr>
            </w:r>
            <w:r>
              <w:rPr>
                <w:noProof/>
                <w:webHidden/>
              </w:rPr>
              <w:fldChar w:fldCharType="separate"/>
            </w:r>
            <w:r>
              <w:rPr>
                <w:noProof/>
                <w:webHidden/>
              </w:rPr>
              <w:t>85</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38" w:history="1">
            <w:r w:rsidRPr="00B303FE">
              <w:rPr>
                <w:rStyle w:val="Hyperlink"/>
                <w:noProof/>
              </w:rPr>
              <w:t>5.3</w:t>
            </w:r>
            <w:r>
              <w:rPr>
                <w:rFonts w:asciiTheme="minorHAnsi" w:eastAsiaTheme="minorEastAsia" w:hAnsiTheme="minorHAnsi" w:cstheme="minorBidi"/>
                <w:noProof/>
                <w:sz w:val="22"/>
                <w:szCs w:val="22"/>
              </w:rPr>
              <w:tab/>
            </w:r>
            <w:r w:rsidRPr="00B303FE">
              <w:rPr>
                <w:rStyle w:val="Hyperlink"/>
                <w:noProof/>
              </w:rPr>
              <w:t>Phân rã chức năng website</w:t>
            </w:r>
            <w:r>
              <w:rPr>
                <w:noProof/>
                <w:webHidden/>
              </w:rPr>
              <w:tab/>
            </w:r>
            <w:r>
              <w:rPr>
                <w:noProof/>
                <w:webHidden/>
              </w:rPr>
              <w:fldChar w:fldCharType="begin"/>
            </w:r>
            <w:r>
              <w:rPr>
                <w:noProof/>
                <w:webHidden/>
              </w:rPr>
              <w:instrText xml:space="preserve"> PAGEREF _Toc343675038 \h </w:instrText>
            </w:r>
            <w:r>
              <w:rPr>
                <w:noProof/>
                <w:webHidden/>
              </w:rPr>
            </w:r>
            <w:r>
              <w:rPr>
                <w:noProof/>
                <w:webHidden/>
              </w:rPr>
              <w:fldChar w:fldCharType="separate"/>
            </w:r>
            <w:r>
              <w:rPr>
                <w:noProof/>
                <w:webHidden/>
              </w:rPr>
              <w:t>85</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39" w:history="1">
            <w:r w:rsidRPr="00B303FE">
              <w:rPr>
                <w:rStyle w:val="Hyperlink"/>
                <w:noProof/>
              </w:rPr>
              <w:t>5.4</w:t>
            </w:r>
            <w:r>
              <w:rPr>
                <w:rFonts w:asciiTheme="minorHAnsi" w:eastAsiaTheme="minorEastAsia" w:hAnsiTheme="minorHAnsi" w:cstheme="minorBidi"/>
                <w:noProof/>
                <w:sz w:val="22"/>
                <w:szCs w:val="22"/>
              </w:rPr>
              <w:tab/>
            </w:r>
            <w:r w:rsidRPr="00B303FE">
              <w:rPr>
                <w:rStyle w:val="Hyperlink"/>
                <w:noProof/>
              </w:rPr>
              <w:t>Tổng quan ASP.NET MVC4</w:t>
            </w:r>
            <w:r>
              <w:rPr>
                <w:noProof/>
                <w:webHidden/>
              </w:rPr>
              <w:tab/>
            </w:r>
            <w:r>
              <w:rPr>
                <w:noProof/>
                <w:webHidden/>
              </w:rPr>
              <w:fldChar w:fldCharType="begin"/>
            </w:r>
            <w:r>
              <w:rPr>
                <w:noProof/>
                <w:webHidden/>
              </w:rPr>
              <w:instrText xml:space="preserve"> PAGEREF _Toc343675039 \h </w:instrText>
            </w:r>
            <w:r>
              <w:rPr>
                <w:noProof/>
                <w:webHidden/>
              </w:rPr>
            </w:r>
            <w:r>
              <w:rPr>
                <w:noProof/>
                <w:webHidden/>
              </w:rPr>
              <w:fldChar w:fldCharType="separate"/>
            </w:r>
            <w:r>
              <w:rPr>
                <w:noProof/>
                <w:webHidden/>
              </w:rPr>
              <w:t>86</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40" w:history="1">
            <w:r w:rsidRPr="00B303FE">
              <w:rPr>
                <w:rStyle w:val="Hyperlink"/>
                <w:noProof/>
              </w:rPr>
              <w:t>5.4.1</w:t>
            </w:r>
            <w:r>
              <w:rPr>
                <w:rFonts w:asciiTheme="minorHAnsi" w:eastAsiaTheme="minorEastAsia" w:hAnsiTheme="minorHAnsi" w:cstheme="minorBidi"/>
                <w:noProof/>
                <w:sz w:val="22"/>
                <w:szCs w:val="22"/>
              </w:rPr>
              <w:tab/>
            </w:r>
            <w:r w:rsidRPr="00B303FE">
              <w:rPr>
                <w:rStyle w:val="Hyperlink"/>
                <w:noProof/>
              </w:rPr>
              <w:t>Khái niệm.</w:t>
            </w:r>
            <w:r>
              <w:rPr>
                <w:noProof/>
                <w:webHidden/>
              </w:rPr>
              <w:tab/>
            </w:r>
            <w:r>
              <w:rPr>
                <w:noProof/>
                <w:webHidden/>
              </w:rPr>
              <w:fldChar w:fldCharType="begin"/>
            </w:r>
            <w:r>
              <w:rPr>
                <w:noProof/>
                <w:webHidden/>
              </w:rPr>
              <w:instrText xml:space="preserve"> PAGEREF _Toc343675040 \h </w:instrText>
            </w:r>
            <w:r>
              <w:rPr>
                <w:noProof/>
                <w:webHidden/>
              </w:rPr>
            </w:r>
            <w:r>
              <w:rPr>
                <w:noProof/>
                <w:webHidden/>
              </w:rPr>
              <w:fldChar w:fldCharType="separate"/>
            </w:r>
            <w:r>
              <w:rPr>
                <w:noProof/>
                <w:webHidden/>
              </w:rPr>
              <w:t>86</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41" w:history="1">
            <w:r w:rsidRPr="00B303FE">
              <w:rPr>
                <w:rStyle w:val="Hyperlink"/>
                <w:noProof/>
              </w:rPr>
              <w:t>5.4.2</w:t>
            </w:r>
            <w:r>
              <w:rPr>
                <w:rFonts w:asciiTheme="minorHAnsi" w:eastAsiaTheme="minorEastAsia" w:hAnsiTheme="minorHAnsi" w:cstheme="minorBidi"/>
                <w:noProof/>
                <w:sz w:val="22"/>
                <w:szCs w:val="22"/>
              </w:rPr>
              <w:tab/>
            </w:r>
            <w:r w:rsidRPr="00B303FE">
              <w:rPr>
                <w:rStyle w:val="Hyperlink"/>
                <w:noProof/>
              </w:rPr>
              <w:t>Lịch sử phát triển.</w:t>
            </w:r>
            <w:r>
              <w:rPr>
                <w:noProof/>
                <w:webHidden/>
              </w:rPr>
              <w:tab/>
            </w:r>
            <w:r>
              <w:rPr>
                <w:noProof/>
                <w:webHidden/>
              </w:rPr>
              <w:fldChar w:fldCharType="begin"/>
            </w:r>
            <w:r>
              <w:rPr>
                <w:noProof/>
                <w:webHidden/>
              </w:rPr>
              <w:instrText xml:space="preserve"> PAGEREF _Toc343675041 \h </w:instrText>
            </w:r>
            <w:r>
              <w:rPr>
                <w:noProof/>
                <w:webHidden/>
              </w:rPr>
            </w:r>
            <w:r>
              <w:rPr>
                <w:noProof/>
                <w:webHidden/>
              </w:rPr>
              <w:fldChar w:fldCharType="separate"/>
            </w:r>
            <w:r>
              <w:rPr>
                <w:noProof/>
                <w:webHidden/>
              </w:rPr>
              <w:t>87</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42" w:history="1">
            <w:r w:rsidRPr="00B303FE">
              <w:rPr>
                <w:rStyle w:val="Hyperlink"/>
                <w:noProof/>
              </w:rPr>
              <w:t>5.4.3</w:t>
            </w:r>
            <w:r>
              <w:rPr>
                <w:rFonts w:asciiTheme="minorHAnsi" w:eastAsiaTheme="minorEastAsia" w:hAnsiTheme="minorHAnsi" w:cstheme="minorBidi"/>
                <w:noProof/>
                <w:sz w:val="22"/>
                <w:szCs w:val="22"/>
              </w:rPr>
              <w:tab/>
            </w:r>
            <w:r w:rsidRPr="00B303FE">
              <w:rPr>
                <w:rStyle w:val="Hyperlink"/>
                <w:noProof/>
              </w:rPr>
              <w:t>Tổng quan về những tính năng  mới</w:t>
            </w:r>
            <w:r>
              <w:rPr>
                <w:noProof/>
                <w:webHidden/>
              </w:rPr>
              <w:tab/>
            </w:r>
            <w:r>
              <w:rPr>
                <w:noProof/>
                <w:webHidden/>
              </w:rPr>
              <w:fldChar w:fldCharType="begin"/>
            </w:r>
            <w:r>
              <w:rPr>
                <w:noProof/>
                <w:webHidden/>
              </w:rPr>
              <w:instrText xml:space="preserve"> PAGEREF _Toc343675042 \h </w:instrText>
            </w:r>
            <w:r>
              <w:rPr>
                <w:noProof/>
                <w:webHidden/>
              </w:rPr>
            </w:r>
            <w:r>
              <w:rPr>
                <w:noProof/>
                <w:webHidden/>
              </w:rPr>
              <w:fldChar w:fldCharType="separate"/>
            </w:r>
            <w:r>
              <w:rPr>
                <w:noProof/>
                <w:webHidden/>
              </w:rPr>
              <w:t>88</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43" w:history="1">
            <w:r w:rsidRPr="00B303FE">
              <w:rPr>
                <w:rStyle w:val="Hyperlink"/>
                <w:noProof/>
              </w:rPr>
              <w:t>5.5</w:t>
            </w:r>
            <w:r>
              <w:rPr>
                <w:rFonts w:asciiTheme="minorHAnsi" w:eastAsiaTheme="minorEastAsia" w:hAnsiTheme="minorHAnsi" w:cstheme="minorBidi"/>
                <w:noProof/>
                <w:sz w:val="22"/>
                <w:szCs w:val="22"/>
              </w:rPr>
              <w:tab/>
            </w:r>
            <w:r w:rsidRPr="00B303FE">
              <w:rPr>
                <w:rStyle w:val="Hyperlink"/>
                <w:noProof/>
              </w:rPr>
              <w:t>Phân tích, thiết kế hệ thống</w:t>
            </w:r>
            <w:r>
              <w:rPr>
                <w:noProof/>
                <w:webHidden/>
              </w:rPr>
              <w:tab/>
            </w:r>
            <w:r>
              <w:rPr>
                <w:noProof/>
                <w:webHidden/>
              </w:rPr>
              <w:fldChar w:fldCharType="begin"/>
            </w:r>
            <w:r>
              <w:rPr>
                <w:noProof/>
                <w:webHidden/>
              </w:rPr>
              <w:instrText xml:space="preserve"> PAGEREF _Toc343675043 \h </w:instrText>
            </w:r>
            <w:r>
              <w:rPr>
                <w:noProof/>
                <w:webHidden/>
              </w:rPr>
            </w:r>
            <w:r>
              <w:rPr>
                <w:noProof/>
                <w:webHidden/>
              </w:rPr>
              <w:fldChar w:fldCharType="separate"/>
            </w:r>
            <w:r>
              <w:rPr>
                <w:noProof/>
                <w:webHidden/>
              </w:rPr>
              <w:t>98</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44" w:history="1">
            <w:r w:rsidRPr="00B303FE">
              <w:rPr>
                <w:rStyle w:val="Hyperlink"/>
                <w:noProof/>
              </w:rPr>
              <w:t>5.5.1</w:t>
            </w:r>
            <w:r>
              <w:rPr>
                <w:rFonts w:asciiTheme="minorHAnsi" w:eastAsiaTheme="minorEastAsia" w:hAnsiTheme="minorHAnsi" w:cstheme="minorBidi"/>
                <w:noProof/>
                <w:sz w:val="22"/>
                <w:szCs w:val="22"/>
              </w:rPr>
              <w:tab/>
            </w:r>
            <w:r w:rsidRPr="00B303FE">
              <w:rPr>
                <w:rStyle w:val="Hyperlink"/>
                <w:noProof/>
              </w:rPr>
              <w:t>Class diagram</w:t>
            </w:r>
            <w:r>
              <w:rPr>
                <w:noProof/>
                <w:webHidden/>
              </w:rPr>
              <w:tab/>
            </w:r>
            <w:r>
              <w:rPr>
                <w:noProof/>
                <w:webHidden/>
              </w:rPr>
              <w:fldChar w:fldCharType="begin"/>
            </w:r>
            <w:r>
              <w:rPr>
                <w:noProof/>
                <w:webHidden/>
              </w:rPr>
              <w:instrText xml:space="preserve"> PAGEREF _Toc343675044 \h </w:instrText>
            </w:r>
            <w:r>
              <w:rPr>
                <w:noProof/>
                <w:webHidden/>
              </w:rPr>
            </w:r>
            <w:r>
              <w:rPr>
                <w:noProof/>
                <w:webHidden/>
              </w:rPr>
              <w:fldChar w:fldCharType="separate"/>
            </w:r>
            <w:r>
              <w:rPr>
                <w:noProof/>
                <w:webHidden/>
              </w:rPr>
              <w:t>98</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45" w:history="1">
            <w:r w:rsidRPr="00B303FE">
              <w:rPr>
                <w:rStyle w:val="Hyperlink"/>
                <w:noProof/>
              </w:rPr>
              <w:t>5.5.2</w:t>
            </w:r>
            <w:r>
              <w:rPr>
                <w:rFonts w:asciiTheme="minorHAnsi" w:eastAsiaTheme="minorEastAsia" w:hAnsiTheme="minorHAnsi" w:cstheme="minorBidi"/>
                <w:noProof/>
                <w:sz w:val="22"/>
                <w:szCs w:val="22"/>
              </w:rPr>
              <w:tab/>
            </w:r>
            <w:r w:rsidRPr="00B303FE">
              <w:rPr>
                <w:rStyle w:val="Hyperlink"/>
                <w:noProof/>
              </w:rPr>
              <w:t>Sequence diagram</w:t>
            </w:r>
            <w:r>
              <w:rPr>
                <w:noProof/>
                <w:webHidden/>
              </w:rPr>
              <w:tab/>
            </w:r>
            <w:r>
              <w:rPr>
                <w:noProof/>
                <w:webHidden/>
              </w:rPr>
              <w:fldChar w:fldCharType="begin"/>
            </w:r>
            <w:r>
              <w:rPr>
                <w:noProof/>
                <w:webHidden/>
              </w:rPr>
              <w:instrText xml:space="preserve"> PAGEREF _Toc343675045 \h </w:instrText>
            </w:r>
            <w:r>
              <w:rPr>
                <w:noProof/>
                <w:webHidden/>
              </w:rPr>
            </w:r>
            <w:r>
              <w:rPr>
                <w:noProof/>
                <w:webHidden/>
              </w:rPr>
              <w:fldChar w:fldCharType="separate"/>
            </w:r>
            <w:r>
              <w:rPr>
                <w:noProof/>
                <w:webHidden/>
              </w:rPr>
              <w:t>99</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46" w:history="1">
            <w:r w:rsidRPr="00B303FE">
              <w:rPr>
                <w:rStyle w:val="Hyperlink"/>
                <w:noProof/>
              </w:rPr>
              <w:t>5.6</w:t>
            </w:r>
            <w:r>
              <w:rPr>
                <w:rFonts w:asciiTheme="minorHAnsi" w:eastAsiaTheme="minorEastAsia" w:hAnsiTheme="minorHAnsi" w:cstheme="minorBidi"/>
                <w:noProof/>
                <w:sz w:val="22"/>
                <w:szCs w:val="22"/>
              </w:rPr>
              <w:tab/>
            </w:r>
            <w:r w:rsidRPr="00B303FE">
              <w:rPr>
                <w:rStyle w:val="Hyperlink"/>
                <w:noProof/>
              </w:rPr>
              <w:t>Thiết kế giao diện</w:t>
            </w:r>
            <w:r>
              <w:rPr>
                <w:noProof/>
                <w:webHidden/>
              </w:rPr>
              <w:tab/>
            </w:r>
            <w:r>
              <w:rPr>
                <w:noProof/>
                <w:webHidden/>
              </w:rPr>
              <w:fldChar w:fldCharType="begin"/>
            </w:r>
            <w:r>
              <w:rPr>
                <w:noProof/>
                <w:webHidden/>
              </w:rPr>
              <w:instrText xml:space="preserve"> PAGEREF _Toc343675046 \h </w:instrText>
            </w:r>
            <w:r>
              <w:rPr>
                <w:noProof/>
                <w:webHidden/>
              </w:rPr>
            </w:r>
            <w:r>
              <w:rPr>
                <w:noProof/>
                <w:webHidden/>
              </w:rPr>
              <w:fldChar w:fldCharType="separate"/>
            </w:r>
            <w:r>
              <w:rPr>
                <w:noProof/>
                <w:webHidden/>
              </w:rPr>
              <w:t>105</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47" w:history="1">
            <w:r w:rsidRPr="00B303FE">
              <w:rPr>
                <w:rStyle w:val="Hyperlink"/>
                <w:noProof/>
              </w:rPr>
              <w:t>5.7</w:t>
            </w:r>
            <w:r>
              <w:rPr>
                <w:rFonts w:asciiTheme="minorHAnsi" w:eastAsiaTheme="minorEastAsia" w:hAnsiTheme="minorHAnsi" w:cstheme="minorBidi"/>
                <w:noProof/>
                <w:sz w:val="22"/>
                <w:szCs w:val="22"/>
              </w:rPr>
              <w:tab/>
            </w:r>
            <w:r w:rsidRPr="00B303FE">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3675047 \h </w:instrText>
            </w:r>
            <w:r>
              <w:rPr>
                <w:noProof/>
                <w:webHidden/>
              </w:rPr>
            </w:r>
            <w:r>
              <w:rPr>
                <w:noProof/>
                <w:webHidden/>
              </w:rPr>
              <w:fldChar w:fldCharType="separate"/>
            </w:r>
            <w:r>
              <w:rPr>
                <w:noProof/>
                <w:webHidden/>
              </w:rPr>
              <w:t>107</w:t>
            </w:r>
            <w:r>
              <w:rPr>
                <w:noProof/>
                <w:webHidden/>
              </w:rPr>
              <w:fldChar w:fldCharType="end"/>
            </w:r>
          </w:hyperlink>
        </w:p>
        <w:p w:rsidR="00265748" w:rsidRDefault="00265748">
          <w:pPr>
            <w:pStyle w:val="TOC1"/>
            <w:tabs>
              <w:tab w:val="left" w:pos="520"/>
              <w:tab w:val="right" w:leader="dot" w:pos="9019"/>
            </w:tabs>
            <w:rPr>
              <w:rFonts w:asciiTheme="minorHAnsi" w:eastAsiaTheme="minorEastAsia" w:hAnsiTheme="minorHAnsi" w:cstheme="minorBidi"/>
              <w:noProof/>
              <w:sz w:val="22"/>
              <w:szCs w:val="22"/>
            </w:rPr>
          </w:pPr>
          <w:hyperlink w:anchor="_Toc343675048" w:history="1">
            <w:r w:rsidRPr="00B303FE">
              <w:rPr>
                <w:rStyle w:val="Hyperlink"/>
                <w:noProof/>
              </w:rPr>
              <w:t>6</w:t>
            </w:r>
            <w:r>
              <w:rPr>
                <w:rFonts w:asciiTheme="minorHAnsi" w:eastAsiaTheme="minorEastAsia" w:hAnsiTheme="minorHAnsi" w:cstheme="minorBidi"/>
                <w:noProof/>
                <w:sz w:val="22"/>
                <w:szCs w:val="22"/>
              </w:rPr>
              <w:tab/>
            </w:r>
            <w:r w:rsidRPr="00B303FE">
              <w:rPr>
                <w:rStyle w:val="Hyperlink"/>
                <w:noProof/>
              </w:rPr>
              <w:t>CHƯƠNG 6: TỔNG KẾT</w:t>
            </w:r>
            <w:r>
              <w:rPr>
                <w:noProof/>
                <w:webHidden/>
              </w:rPr>
              <w:tab/>
            </w:r>
            <w:r>
              <w:rPr>
                <w:noProof/>
                <w:webHidden/>
              </w:rPr>
              <w:fldChar w:fldCharType="begin"/>
            </w:r>
            <w:r>
              <w:rPr>
                <w:noProof/>
                <w:webHidden/>
              </w:rPr>
              <w:instrText xml:space="preserve"> PAGEREF _Toc343675048 \h </w:instrText>
            </w:r>
            <w:r>
              <w:rPr>
                <w:noProof/>
                <w:webHidden/>
              </w:rPr>
            </w:r>
            <w:r>
              <w:rPr>
                <w:noProof/>
                <w:webHidden/>
              </w:rPr>
              <w:fldChar w:fldCharType="separate"/>
            </w:r>
            <w:r>
              <w:rPr>
                <w:noProof/>
                <w:webHidden/>
              </w:rPr>
              <w:t>107</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49" w:history="1">
            <w:r w:rsidRPr="00B303FE">
              <w:rPr>
                <w:rStyle w:val="Hyperlink"/>
                <w:noProof/>
              </w:rPr>
              <w:t>6.1</w:t>
            </w:r>
            <w:r>
              <w:rPr>
                <w:rFonts w:asciiTheme="minorHAnsi" w:eastAsiaTheme="minorEastAsia" w:hAnsiTheme="minorHAnsi" w:cstheme="minorBidi"/>
                <w:noProof/>
                <w:sz w:val="22"/>
                <w:szCs w:val="22"/>
              </w:rPr>
              <w:tab/>
            </w:r>
            <w:r w:rsidRPr="00B303FE">
              <w:rPr>
                <w:rStyle w:val="Hyperlink"/>
                <w:noProof/>
              </w:rPr>
              <w:t>Kết quả đạt được</w:t>
            </w:r>
            <w:r>
              <w:rPr>
                <w:noProof/>
                <w:webHidden/>
              </w:rPr>
              <w:tab/>
            </w:r>
            <w:r>
              <w:rPr>
                <w:noProof/>
                <w:webHidden/>
              </w:rPr>
              <w:fldChar w:fldCharType="begin"/>
            </w:r>
            <w:r>
              <w:rPr>
                <w:noProof/>
                <w:webHidden/>
              </w:rPr>
              <w:instrText xml:space="preserve"> PAGEREF _Toc343675049 \h </w:instrText>
            </w:r>
            <w:r>
              <w:rPr>
                <w:noProof/>
                <w:webHidden/>
              </w:rPr>
            </w:r>
            <w:r>
              <w:rPr>
                <w:noProof/>
                <w:webHidden/>
              </w:rPr>
              <w:fldChar w:fldCharType="separate"/>
            </w:r>
            <w:r>
              <w:rPr>
                <w:noProof/>
                <w:webHidden/>
              </w:rPr>
              <w:t>107</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50" w:history="1">
            <w:r w:rsidRPr="00B303FE">
              <w:rPr>
                <w:rStyle w:val="Hyperlink"/>
                <w:noProof/>
              </w:rPr>
              <w:t>6.1.1</w:t>
            </w:r>
            <w:r>
              <w:rPr>
                <w:rFonts w:asciiTheme="minorHAnsi" w:eastAsiaTheme="minorEastAsia" w:hAnsiTheme="minorHAnsi" w:cstheme="minorBidi"/>
                <w:noProof/>
                <w:sz w:val="22"/>
                <w:szCs w:val="22"/>
              </w:rPr>
              <w:tab/>
            </w:r>
            <w:r w:rsidRPr="00B303FE">
              <w:rPr>
                <w:rStyle w:val="Hyperlink"/>
                <w:noProof/>
              </w:rPr>
              <w:t>Về mặt lý thuyết</w:t>
            </w:r>
            <w:r>
              <w:rPr>
                <w:noProof/>
                <w:webHidden/>
              </w:rPr>
              <w:tab/>
            </w:r>
            <w:r>
              <w:rPr>
                <w:noProof/>
                <w:webHidden/>
              </w:rPr>
              <w:fldChar w:fldCharType="begin"/>
            </w:r>
            <w:r>
              <w:rPr>
                <w:noProof/>
                <w:webHidden/>
              </w:rPr>
              <w:instrText xml:space="preserve"> PAGEREF _Toc343675050 \h </w:instrText>
            </w:r>
            <w:r>
              <w:rPr>
                <w:noProof/>
                <w:webHidden/>
              </w:rPr>
            </w:r>
            <w:r>
              <w:rPr>
                <w:noProof/>
                <w:webHidden/>
              </w:rPr>
              <w:fldChar w:fldCharType="separate"/>
            </w:r>
            <w:r>
              <w:rPr>
                <w:noProof/>
                <w:webHidden/>
              </w:rPr>
              <w:t>107</w:t>
            </w:r>
            <w:r>
              <w:rPr>
                <w:noProof/>
                <w:webHidden/>
              </w:rPr>
              <w:fldChar w:fldCharType="end"/>
            </w:r>
          </w:hyperlink>
        </w:p>
        <w:p w:rsidR="00265748" w:rsidRDefault="00265748">
          <w:pPr>
            <w:pStyle w:val="TOC3"/>
            <w:tabs>
              <w:tab w:val="left" w:pos="1320"/>
              <w:tab w:val="right" w:leader="dot" w:pos="9019"/>
            </w:tabs>
            <w:rPr>
              <w:rFonts w:asciiTheme="minorHAnsi" w:eastAsiaTheme="minorEastAsia" w:hAnsiTheme="minorHAnsi" w:cstheme="minorBidi"/>
              <w:noProof/>
              <w:sz w:val="22"/>
              <w:szCs w:val="22"/>
            </w:rPr>
          </w:pPr>
          <w:hyperlink w:anchor="_Toc343675051" w:history="1">
            <w:r w:rsidRPr="00B303FE">
              <w:rPr>
                <w:rStyle w:val="Hyperlink"/>
                <w:noProof/>
              </w:rPr>
              <w:t>6.1.2</w:t>
            </w:r>
            <w:r>
              <w:rPr>
                <w:rFonts w:asciiTheme="minorHAnsi" w:eastAsiaTheme="minorEastAsia" w:hAnsiTheme="minorHAnsi" w:cstheme="minorBidi"/>
                <w:noProof/>
                <w:sz w:val="22"/>
                <w:szCs w:val="22"/>
              </w:rPr>
              <w:tab/>
            </w:r>
            <w:r w:rsidRPr="00B303FE">
              <w:rPr>
                <w:rStyle w:val="Hyperlink"/>
                <w:noProof/>
              </w:rPr>
              <w:t>Về mặt thực nghiệm</w:t>
            </w:r>
            <w:r>
              <w:rPr>
                <w:noProof/>
                <w:webHidden/>
              </w:rPr>
              <w:tab/>
            </w:r>
            <w:r>
              <w:rPr>
                <w:noProof/>
                <w:webHidden/>
              </w:rPr>
              <w:fldChar w:fldCharType="begin"/>
            </w:r>
            <w:r>
              <w:rPr>
                <w:noProof/>
                <w:webHidden/>
              </w:rPr>
              <w:instrText xml:space="preserve"> PAGEREF _Toc343675051 \h </w:instrText>
            </w:r>
            <w:r>
              <w:rPr>
                <w:noProof/>
                <w:webHidden/>
              </w:rPr>
            </w:r>
            <w:r>
              <w:rPr>
                <w:noProof/>
                <w:webHidden/>
              </w:rPr>
              <w:fldChar w:fldCharType="separate"/>
            </w:r>
            <w:r>
              <w:rPr>
                <w:noProof/>
                <w:webHidden/>
              </w:rPr>
              <w:t>107</w:t>
            </w:r>
            <w:r>
              <w:rPr>
                <w:noProof/>
                <w:webHidden/>
              </w:rPr>
              <w:fldChar w:fldCharType="end"/>
            </w:r>
          </w:hyperlink>
        </w:p>
        <w:p w:rsidR="00265748" w:rsidRDefault="00265748">
          <w:pPr>
            <w:pStyle w:val="TOC2"/>
            <w:tabs>
              <w:tab w:val="left" w:pos="880"/>
              <w:tab w:val="right" w:leader="dot" w:pos="9019"/>
            </w:tabs>
            <w:rPr>
              <w:rFonts w:asciiTheme="minorHAnsi" w:eastAsiaTheme="minorEastAsia" w:hAnsiTheme="minorHAnsi" w:cstheme="minorBidi"/>
              <w:noProof/>
              <w:sz w:val="22"/>
              <w:szCs w:val="22"/>
            </w:rPr>
          </w:pPr>
          <w:hyperlink w:anchor="_Toc343675052" w:history="1">
            <w:r w:rsidRPr="00B303FE">
              <w:rPr>
                <w:rStyle w:val="Hyperlink"/>
                <w:noProof/>
              </w:rPr>
              <w:t>6.2</w:t>
            </w:r>
            <w:r>
              <w:rPr>
                <w:rFonts w:asciiTheme="minorHAnsi" w:eastAsiaTheme="minorEastAsia" w:hAnsiTheme="minorHAnsi" w:cstheme="minorBidi"/>
                <w:noProof/>
                <w:sz w:val="22"/>
                <w:szCs w:val="22"/>
              </w:rPr>
              <w:tab/>
            </w:r>
            <w:r w:rsidRPr="00B303FE">
              <w:rPr>
                <w:rStyle w:val="Hyperlink"/>
                <w:noProof/>
              </w:rPr>
              <w:t>Hướng phát triển</w:t>
            </w:r>
            <w:r>
              <w:rPr>
                <w:noProof/>
                <w:webHidden/>
              </w:rPr>
              <w:tab/>
            </w:r>
            <w:r>
              <w:rPr>
                <w:noProof/>
                <w:webHidden/>
              </w:rPr>
              <w:fldChar w:fldCharType="begin"/>
            </w:r>
            <w:r>
              <w:rPr>
                <w:noProof/>
                <w:webHidden/>
              </w:rPr>
              <w:instrText xml:space="preserve"> PAGEREF _Toc343675052 \h </w:instrText>
            </w:r>
            <w:r>
              <w:rPr>
                <w:noProof/>
                <w:webHidden/>
              </w:rPr>
            </w:r>
            <w:r>
              <w:rPr>
                <w:noProof/>
                <w:webHidden/>
              </w:rPr>
              <w:fldChar w:fldCharType="separate"/>
            </w:r>
            <w:r>
              <w:rPr>
                <w:noProof/>
                <w:webHidden/>
              </w:rPr>
              <w:t>107</w:t>
            </w:r>
            <w:r>
              <w:rPr>
                <w:noProof/>
                <w:webHidden/>
              </w:rPr>
              <w:fldChar w:fldCharType="end"/>
            </w:r>
          </w:hyperlink>
        </w:p>
        <w:p w:rsidR="00582FB4" w:rsidRPr="00265748" w:rsidRDefault="00582FB4" w:rsidP="00265748">
          <w:r w:rsidRPr="00594251">
            <w:rPr>
              <w:b/>
              <w:bCs/>
              <w:noProof/>
            </w:rPr>
            <w:fldChar w:fldCharType="end"/>
          </w:r>
          <w:r w:rsidR="00265748" w:rsidRPr="00265748">
            <w:t xml:space="preserve"> DANH MỤC TÀI LIỆU THAM KHẢO</w:t>
          </w:r>
        </w:p>
      </w:sdtContent>
    </w:sdt>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C6205D" w:rsidRDefault="00C6205D">
      <w:r>
        <w:br w:type="page"/>
      </w:r>
    </w:p>
    <w:p w:rsidR="00166E88" w:rsidRPr="00C6205D" w:rsidRDefault="00C6205D" w:rsidP="00C6205D">
      <w:pPr>
        <w:jc w:val="center"/>
        <w:rPr>
          <w:b/>
          <w:sz w:val="28"/>
        </w:rPr>
      </w:pPr>
      <w:r w:rsidRPr="00C6205D">
        <w:rPr>
          <w:b/>
          <w:sz w:val="28"/>
        </w:rPr>
        <w:lastRenderedPageBreak/>
        <w:t>DANH MỤC CÁC BẢNG, SƠ ĐỒ</w:t>
      </w:r>
    </w:p>
    <w:p w:rsidR="00C6205D" w:rsidRDefault="00C6205D">
      <w:r>
        <w:br w:type="page"/>
      </w:r>
    </w:p>
    <w:p w:rsidR="00C6205D" w:rsidRPr="00C6205D" w:rsidRDefault="00C6205D" w:rsidP="00C6205D">
      <w:pPr>
        <w:jc w:val="center"/>
        <w:rPr>
          <w:b/>
          <w:sz w:val="28"/>
        </w:rPr>
      </w:pPr>
      <w:r w:rsidRPr="00C6205D">
        <w:rPr>
          <w:b/>
          <w:sz w:val="28"/>
        </w:rPr>
        <w:lastRenderedPageBreak/>
        <w:t>DANH MỤC CÁC HÌNH</w:t>
      </w: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166E88" w:rsidRPr="00594251" w:rsidRDefault="00166E88" w:rsidP="00594251">
      <w:pPr>
        <w:jc w:val="both"/>
      </w:pPr>
    </w:p>
    <w:p w:rsidR="00C6205D" w:rsidRDefault="00C6205D" w:rsidP="00594251">
      <w:pPr>
        <w:tabs>
          <w:tab w:val="left" w:pos="3720"/>
        </w:tabs>
        <w:jc w:val="both"/>
        <w:sectPr w:rsidR="00C6205D" w:rsidSect="00D8230B">
          <w:pgSz w:w="11909" w:h="16834" w:code="9"/>
          <w:pgMar w:top="1440" w:right="1440" w:bottom="1440" w:left="1440" w:header="720" w:footer="720" w:gutter="0"/>
          <w:cols w:space="720"/>
          <w:docGrid w:linePitch="360"/>
        </w:sectPr>
      </w:pPr>
    </w:p>
    <w:p w:rsidR="009359A8" w:rsidRPr="00594251" w:rsidRDefault="009359A8" w:rsidP="00594251">
      <w:pPr>
        <w:pStyle w:val="Heading1"/>
        <w:jc w:val="both"/>
        <w:rPr>
          <w:rFonts w:cs="Times New Roman"/>
        </w:rPr>
      </w:pPr>
      <w:bookmarkStart w:id="0" w:name="_Toc342550209"/>
      <w:bookmarkStart w:id="1" w:name="_Toc343674993"/>
      <w:r w:rsidRPr="00594251">
        <w:rPr>
          <w:rFonts w:cs="Times New Roman"/>
        </w:rPr>
        <w:lastRenderedPageBreak/>
        <w:t>CHƯƠNG 1 – Giới thiệu đề tài</w:t>
      </w:r>
      <w:bookmarkEnd w:id="1"/>
    </w:p>
    <w:p w:rsidR="009359A8" w:rsidRPr="00594251" w:rsidRDefault="009359A8" w:rsidP="00594251">
      <w:pPr>
        <w:pStyle w:val="Heading2"/>
        <w:jc w:val="both"/>
        <w:rPr>
          <w:rFonts w:cs="Times New Roman"/>
        </w:rPr>
      </w:pPr>
      <w:bookmarkStart w:id="2" w:name="_Toc343674994"/>
      <w:r w:rsidRPr="00594251">
        <w:rPr>
          <w:rFonts w:cs="Times New Roman"/>
        </w:rPr>
        <w:t>Vấn đề tìm hiểu</w:t>
      </w:r>
      <w:bookmarkEnd w:id="2"/>
    </w:p>
    <w:p w:rsidR="009359A8" w:rsidRPr="00594251" w:rsidRDefault="009359A8" w:rsidP="00700AFB">
      <w:pPr>
        <w:pStyle w:val="ListParagraph"/>
        <w:numPr>
          <w:ilvl w:val="0"/>
          <w:numId w:val="14"/>
        </w:numPr>
        <w:spacing w:line="276" w:lineRule="auto"/>
        <w:jc w:val="both"/>
      </w:pPr>
      <w:r w:rsidRPr="00594251">
        <w:t xml:space="preserve">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w:t>
      </w:r>
      <w:r w:rsidR="00EE5E8A" w:rsidRPr="00594251">
        <w:t>nay thì rõ</w:t>
      </w:r>
      <w:r w:rsidRPr="00594251">
        <w:t xml:space="preserve"> ràng không thể đáp ứng đủ các yêu cầu trên.</w:t>
      </w:r>
    </w:p>
    <w:p w:rsidR="009359A8" w:rsidRPr="00594251" w:rsidRDefault="009359A8" w:rsidP="00700AFB">
      <w:pPr>
        <w:pStyle w:val="ListParagraph"/>
        <w:numPr>
          <w:ilvl w:val="0"/>
          <w:numId w:val="14"/>
        </w:numPr>
        <w:spacing w:line="276" w:lineRule="auto"/>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2019CF" w:rsidRDefault="009359A8" w:rsidP="002019CF">
      <w:pPr>
        <w:pStyle w:val="ListParagraph"/>
        <w:numPr>
          <w:ilvl w:val="0"/>
          <w:numId w:val="14"/>
        </w:numPr>
        <w:spacing w:line="276" w:lineRule="auto"/>
        <w:jc w:val="both"/>
      </w:pPr>
      <w:r w:rsidRPr="00594251">
        <w:t xml:space="preserve">Mục tiêu mà NoSQL nhắm đến đó là hiệu </w:t>
      </w:r>
      <w:r w:rsidR="00F6294E" w:rsidRPr="00594251">
        <w:t>s</w:t>
      </w:r>
      <w:r w:rsidRPr="00594251">
        <w:t>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w:t>
      </w:r>
      <w:r w:rsidR="00EE5E8A" w:rsidRPr="00594251">
        <w:t xml:space="preserve"> dữ liệu truyền thống như: tư</w:t>
      </w:r>
      <w:r w:rsidRPr="00594251">
        <w:t xml:space="preserve"> tưởng thiết kế dữ liệu phi quan hệ, lưu trữ dữ liệu dạng document, sử dụng tối đa indexes… Trong các đặ</w:t>
      </w:r>
      <w:r w:rsidR="00F6294E" w:rsidRPr="00594251">
        <w:t>c</w:t>
      </w:r>
      <w:r w:rsidRPr="00594251">
        <w:t xml:space="preserve">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w:t>
      </w:r>
      <w:r w:rsidR="00BB1829" w:rsidRPr="00594251">
        <w:t>ta phải tuân theo một số quy tắc</w:t>
      </w:r>
      <w:r w:rsidRPr="00594251">
        <w:t xml:space="preserve"> mới mà</w:t>
      </w:r>
      <w:r w:rsidR="00BB1829" w:rsidRPr="00594251">
        <w:t xml:space="preserve"> NoSQL đặt ra để đạt được hiệu s</w:t>
      </w:r>
      <w:r w:rsidRPr="00594251">
        <w:t xml:space="preserve">uất hoạt động cao. </w:t>
      </w:r>
    </w:p>
    <w:p w:rsidR="002019CF" w:rsidRDefault="002019CF">
      <w:r>
        <w:br w:type="page"/>
      </w:r>
    </w:p>
    <w:p w:rsidR="002019CF" w:rsidRDefault="00D87C27" w:rsidP="002019CF">
      <w:pPr>
        <w:pStyle w:val="ListParagraph"/>
        <w:spacing w:line="276" w:lineRule="auto"/>
        <w:jc w:val="both"/>
      </w:pPr>
      <w:r>
        <w:lastRenderedPageBreak/>
        <w:t>Bảng dưới</w:t>
      </w:r>
      <w:r w:rsidR="002019CF">
        <w:t xml:space="preserve"> đây chỉ ra kết quả làm việc trên MySQL và cơ sở dữ liệu Cassandra của Facebook.</w:t>
      </w:r>
    </w:p>
    <w:p w:rsidR="002019CF" w:rsidRDefault="002019CF" w:rsidP="002019CF">
      <w:pPr>
        <w:pStyle w:val="ListParagraph"/>
        <w:spacing w:line="276" w:lineRule="auto"/>
        <w:jc w:val="center"/>
      </w:pPr>
    </w:p>
    <w:tbl>
      <w:tblPr>
        <w:tblStyle w:val="LightGrid"/>
        <w:tblW w:w="0" w:type="auto"/>
        <w:tblLook w:val="04A0" w:firstRow="1" w:lastRow="0" w:firstColumn="1" w:lastColumn="0" w:noHBand="0" w:noVBand="1"/>
      </w:tblPr>
      <w:tblGrid>
        <w:gridCol w:w="2572"/>
        <w:gridCol w:w="2925"/>
        <w:gridCol w:w="3028"/>
      </w:tblGrid>
      <w:tr w:rsidR="00265748" w:rsidTr="0026574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5" w:type="dxa"/>
            <w:gridSpan w:val="3"/>
          </w:tcPr>
          <w:p w:rsidR="00265748" w:rsidRPr="00265748" w:rsidRDefault="00265748" w:rsidP="00265748">
            <w:pPr>
              <w:pStyle w:val="ListParagraph"/>
              <w:spacing w:line="276" w:lineRule="auto"/>
              <w:ind w:left="0"/>
              <w:jc w:val="center"/>
            </w:pPr>
            <w:r w:rsidRPr="00265748">
              <w:t>Facebook Search</w:t>
            </w:r>
          </w:p>
          <w:p w:rsidR="00265748" w:rsidRPr="00265748" w:rsidRDefault="00265748" w:rsidP="00265748">
            <w:pPr>
              <w:spacing w:line="276" w:lineRule="auto"/>
              <w:jc w:val="center"/>
              <w:rPr>
                <w:b w:val="0"/>
              </w:rPr>
            </w:pPr>
            <w:r w:rsidRPr="00265748">
              <w:rPr>
                <w:b w:val="0"/>
              </w:rPr>
              <w:t>&gt; 50 GB Data</w:t>
            </w:r>
          </w:p>
        </w:tc>
      </w:tr>
      <w:tr w:rsidR="00265748" w:rsidTr="00265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Pr>
          <w:p w:rsidR="00265748" w:rsidRDefault="00265748" w:rsidP="00265748">
            <w:pPr>
              <w:pStyle w:val="ListParagraph"/>
              <w:spacing w:line="276" w:lineRule="auto"/>
              <w:ind w:left="0"/>
            </w:pPr>
          </w:p>
        </w:tc>
        <w:tc>
          <w:tcPr>
            <w:tcW w:w="2925" w:type="dxa"/>
          </w:tcPr>
          <w:p w:rsidR="00265748" w:rsidRPr="00265748" w:rsidRDefault="00265748" w:rsidP="00265748">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265748" w:rsidRPr="00265748" w:rsidRDefault="00265748" w:rsidP="00265748">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265748" w:rsidTr="0026574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Pr>
          <w:p w:rsidR="00265748" w:rsidRPr="00265748" w:rsidRDefault="00265748" w:rsidP="00265748">
            <w:pPr>
              <w:pStyle w:val="ListParagraph"/>
              <w:spacing w:line="276" w:lineRule="auto"/>
              <w:ind w:left="0"/>
            </w:pPr>
            <w:r>
              <w:t>Writes Average</w:t>
            </w:r>
          </w:p>
        </w:tc>
        <w:tc>
          <w:tcPr>
            <w:tcW w:w="2925" w:type="dxa"/>
          </w:tcPr>
          <w:p w:rsidR="00265748" w:rsidRPr="00265748" w:rsidRDefault="00265748" w:rsidP="00265748">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265748" w:rsidRPr="00265748" w:rsidRDefault="00265748" w:rsidP="00265748">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265748" w:rsidTr="0026574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Pr>
          <w:p w:rsidR="00265748" w:rsidRPr="00265748" w:rsidRDefault="00265748" w:rsidP="00265748">
            <w:pPr>
              <w:pStyle w:val="ListParagraph"/>
              <w:spacing w:line="276" w:lineRule="auto"/>
              <w:ind w:left="0"/>
            </w:pPr>
            <w:r>
              <w:t>Reads Average</w:t>
            </w:r>
          </w:p>
        </w:tc>
        <w:tc>
          <w:tcPr>
            <w:tcW w:w="2925" w:type="dxa"/>
          </w:tcPr>
          <w:p w:rsidR="00265748" w:rsidRPr="00265748" w:rsidRDefault="00265748" w:rsidP="00265748">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265748" w:rsidRPr="00265748" w:rsidRDefault="00265748" w:rsidP="00265748">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2019CF" w:rsidRDefault="002019CF" w:rsidP="002019CF">
      <w:pPr>
        <w:pStyle w:val="ListParagraph"/>
        <w:spacing w:line="276" w:lineRule="auto"/>
        <w:jc w:val="center"/>
        <w:rPr>
          <w:i/>
        </w:rPr>
      </w:pPr>
      <w:r>
        <w:rPr>
          <w:i/>
        </w:rPr>
        <w:t>Hiệu suất hoạt động trên MySQL và Cassandra</w:t>
      </w:r>
    </w:p>
    <w:p w:rsidR="002019CF" w:rsidRPr="002019CF" w:rsidRDefault="002019CF" w:rsidP="002019CF">
      <w:pPr>
        <w:pStyle w:val="ListParagraph"/>
        <w:spacing w:line="276" w:lineRule="auto"/>
        <w:jc w:val="center"/>
        <w:rPr>
          <w:i/>
        </w:rPr>
      </w:pPr>
    </w:p>
    <w:p w:rsidR="009359A8" w:rsidRPr="00594251" w:rsidRDefault="009359A8" w:rsidP="00700AFB">
      <w:pPr>
        <w:pStyle w:val="ListParagraph"/>
        <w:numPr>
          <w:ilvl w:val="0"/>
          <w:numId w:val="14"/>
        </w:numPr>
        <w:spacing w:line="276" w:lineRule="auto"/>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w:t>
      </w:r>
      <w:r w:rsidR="00BB1829" w:rsidRPr="00594251">
        <w:t>iệu của NoSQL để đạt được hiệu s</w:t>
      </w:r>
      <w:r w:rsidRPr="00594251">
        <w:t>uất mong muốn.</w:t>
      </w:r>
    </w:p>
    <w:p w:rsidR="009359A8" w:rsidRPr="00594251" w:rsidRDefault="009359A8" w:rsidP="00700AFB">
      <w:pPr>
        <w:pStyle w:val="ListParagraph"/>
        <w:numPr>
          <w:ilvl w:val="0"/>
          <w:numId w:val="14"/>
        </w:numPr>
        <w:spacing w:line="276" w:lineRule="auto"/>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359A8" w:rsidRPr="00594251" w:rsidRDefault="009359A8" w:rsidP="00700AFB">
      <w:pPr>
        <w:pStyle w:val="ListParagraph"/>
        <w:numPr>
          <w:ilvl w:val="0"/>
          <w:numId w:val="14"/>
        </w:numPr>
        <w:spacing w:line="276" w:lineRule="auto"/>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359A8" w:rsidRPr="00594251" w:rsidRDefault="009359A8" w:rsidP="00594251">
      <w:pPr>
        <w:pStyle w:val="Heading2"/>
        <w:jc w:val="both"/>
        <w:rPr>
          <w:rFonts w:cs="Times New Roman"/>
        </w:rPr>
      </w:pPr>
      <w:bookmarkStart w:id="3" w:name="_Toc343674995"/>
      <w:r w:rsidRPr="00594251">
        <w:rPr>
          <w:rFonts w:cs="Times New Roman"/>
        </w:rPr>
        <w:t>Mục tiêu đề tài</w:t>
      </w:r>
      <w:bookmarkEnd w:id="3"/>
    </w:p>
    <w:p w:rsidR="009359A8" w:rsidRPr="00594251" w:rsidRDefault="009359A8" w:rsidP="00700AFB">
      <w:pPr>
        <w:pStyle w:val="ListParagraph"/>
        <w:numPr>
          <w:ilvl w:val="0"/>
          <w:numId w:val="14"/>
        </w:numPr>
        <w:spacing w:line="276" w:lineRule="auto"/>
        <w:jc w:val="both"/>
      </w:pPr>
      <w:r w:rsidRPr="00594251">
        <w:t>Tìm hiểu cách làm v</w:t>
      </w:r>
      <w:r w:rsidR="00CD782A" w:rsidRPr="00594251">
        <w:t xml:space="preserve">iệc của NoSQL, phân loại và đặc </w:t>
      </w:r>
      <w:r w:rsidRPr="00594251">
        <w:t xml:space="preserve">điểm của từng loại. </w:t>
      </w:r>
    </w:p>
    <w:p w:rsidR="009359A8" w:rsidRPr="00594251" w:rsidRDefault="009359A8" w:rsidP="00700AFB">
      <w:pPr>
        <w:pStyle w:val="ListParagraph"/>
        <w:numPr>
          <w:ilvl w:val="0"/>
          <w:numId w:val="14"/>
        </w:numPr>
        <w:spacing w:line="276" w:lineRule="auto"/>
        <w:jc w:val="both"/>
      </w:pPr>
      <w:r w:rsidRPr="00594251">
        <w:t>Tìm hiểu trường hợp áp dụng cơ sở dữ l</w:t>
      </w:r>
      <w:r w:rsidR="00CD782A" w:rsidRPr="00594251">
        <w:t>iệu dạng NoSQL. Phân tích làm rõ</w:t>
      </w:r>
      <w:r w:rsidRPr="00594251">
        <w:t xml:space="preserve"> ưu khuyết điểm của việc áp dụng cơ sở dữ liệu NoSQL. So sánh giữa việc sử dụng cơ sở dữ liệu RDBMs và cơ sở dữ liệu NoSQL.</w:t>
      </w:r>
    </w:p>
    <w:p w:rsidR="009359A8" w:rsidRPr="00594251" w:rsidRDefault="00CD782A" w:rsidP="00700AFB">
      <w:pPr>
        <w:pStyle w:val="ListParagraph"/>
        <w:numPr>
          <w:ilvl w:val="0"/>
          <w:numId w:val="14"/>
        </w:numPr>
        <w:spacing w:line="276" w:lineRule="auto"/>
        <w:jc w:val="both"/>
      </w:pPr>
      <w:r w:rsidRPr="00594251">
        <w:t>So sánh hiệu s</w:t>
      </w:r>
      <w:r w:rsidR="009359A8" w:rsidRPr="00594251">
        <w:t>uất giữa một cơ sở dữ liệu dạng NoSQL và cơ</w:t>
      </w:r>
      <w:r w:rsidR="004F2C02" w:rsidRPr="00594251">
        <w:t xml:space="preserve"> sở dữ liệu dạng RDBMs để làm rõ</w:t>
      </w:r>
      <w:r w:rsidR="009359A8" w:rsidRPr="00594251">
        <w:t xml:space="preserve"> hiệu suất hoạt động của NoSQL.</w:t>
      </w:r>
    </w:p>
    <w:p w:rsidR="009359A8" w:rsidRPr="00594251" w:rsidRDefault="009359A8" w:rsidP="00700AFB">
      <w:pPr>
        <w:pStyle w:val="ListParagraph"/>
        <w:numPr>
          <w:ilvl w:val="0"/>
          <w:numId w:val="14"/>
        </w:numPr>
        <w:spacing w:line="276" w:lineRule="auto"/>
        <w:jc w:val="both"/>
      </w:pPr>
      <w:r w:rsidRPr="00594251">
        <w:t xml:space="preserve">Tìm hiểu cách thiết kế một cơ sở dữ </w:t>
      </w:r>
      <w:r w:rsidR="004F2C02" w:rsidRPr="00594251">
        <w:t>liệu cho ứng dụng sử dụng NoSQL.</w:t>
      </w:r>
    </w:p>
    <w:p w:rsidR="009359A8" w:rsidRPr="00594251" w:rsidRDefault="009359A8" w:rsidP="00700AFB">
      <w:pPr>
        <w:pStyle w:val="ListParagraph"/>
        <w:numPr>
          <w:ilvl w:val="0"/>
          <w:numId w:val="14"/>
        </w:numPr>
        <w:spacing w:line="276" w:lineRule="auto"/>
        <w:jc w:val="both"/>
      </w:pPr>
      <w:r w:rsidRPr="00594251">
        <w:t>Sử dụng các kiến thức về NoSQL để xây dựng một ứng dụng sử dụng cơ sở dữ liệu dạng NoSQL đồng thời để tổng hợp lại kiến thức đã học trước đây.</w:t>
      </w:r>
    </w:p>
    <w:p w:rsidR="00265748" w:rsidRDefault="00265748">
      <w:pPr>
        <w:rPr>
          <w:rFonts w:eastAsiaTheme="majorEastAsia"/>
          <w:b/>
          <w:bCs/>
          <w:sz w:val="32"/>
          <w:szCs w:val="28"/>
        </w:rPr>
      </w:pPr>
      <w:bookmarkStart w:id="4" w:name="_Toc343674998"/>
      <w:r>
        <w:br w:type="page"/>
      </w:r>
    </w:p>
    <w:p w:rsidR="009359A8" w:rsidRPr="00594251" w:rsidRDefault="009359A8" w:rsidP="00594251">
      <w:pPr>
        <w:pStyle w:val="Heading1"/>
        <w:jc w:val="both"/>
        <w:rPr>
          <w:rFonts w:cs="Times New Roman"/>
        </w:rPr>
      </w:pPr>
      <w:r w:rsidRPr="00594251">
        <w:rPr>
          <w:rFonts w:cs="Times New Roman"/>
        </w:rPr>
        <w:lastRenderedPageBreak/>
        <w:t>CHƯƠNG 2 – Tổng quan về cơ sở dữ liệu NoSQL</w:t>
      </w:r>
      <w:bookmarkEnd w:id="0"/>
      <w:bookmarkEnd w:id="4"/>
    </w:p>
    <w:p w:rsidR="00AA60AF" w:rsidRPr="00594251" w:rsidRDefault="009359A8" w:rsidP="00594251">
      <w:pPr>
        <w:pStyle w:val="Heading2"/>
        <w:jc w:val="both"/>
        <w:rPr>
          <w:rFonts w:cs="Times New Roman"/>
        </w:rPr>
      </w:pPr>
      <w:bookmarkStart w:id="5" w:name="_Toc342550210"/>
      <w:bookmarkStart w:id="6" w:name="_Toc343674999"/>
      <w:r w:rsidRPr="00594251">
        <w:rPr>
          <w:rFonts w:cs="Times New Roman"/>
        </w:rPr>
        <w:t>NoSQL là gì ?</w:t>
      </w:r>
      <w:bookmarkEnd w:id="5"/>
      <w:bookmarkEnd w:id="6"/>
    </w:p>
    <w:p w:rsidR="009359A8" w:rsidRPr="00594251" w:rsidRDefault="009359A8" w:rsidP="00700AFB">
      <w:pPr>
        <w:pStyle w:val="ListParagraph"/>
        <w:numPr>
          <w:ilvl w:val="0"/>
          <w:numId w:val="13"/>
        </w:numPr>
        <w:spacing w:line="276" w:lineRule="auto"/>
        <w:ind w:left="720"/>
        <w:jc w:val="both"/>
      </w:pPr>
      <w:r w:rsidRPr="00594251">
        <w:t>NoSQL còn có nghĩa là Non-Relational (NoRel) - không ràng buộc. Tuy</w:t>
      </w:r>
      <w:r w:rsidR="00E66048" w:rsidRPr="00594251">
        <w:t xml:space="preserve"> nhiên, thuật ngữ đó ít phổ biến</w:t>
      </w:r>
      <w:r w:rsidRPr="00594251">
        <w:t xml:space="preserve">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AA60AF" w:rsidRDefault="009359A8" w:rsidP="00700AFB">
      <w:pPr>
        <w:pStyle w:val="ListParagraph"/>
        <w:numPr>
          <w:ilvl w:val="0"/>
          <w:numId w:val="13"/>
        </w:numPr>
        <w:spacing w:line="276" w:lineRule="auto"/>
        <w:ind w:left="720"/>
        <w:jc w:val="both"/>
      </w:pPr>
      <w:r w:rsidRPr="00594251">
        <w:t>NoSQL có dạng mô hình</w:t>
      </w:r>
      <w:r w:rsidR="00E66048" w:rsidRPr="00594251">
        <w:t>/lược đồ</w:t>
      </w:r>
      <w:r w:rsidRPr="00594251">
        <w:t xml:space="preserve"> tự do (schema-free). Bạn không phải thiết kế các table và các cấu trúc như với SQL, việc duy nhất bạn phải làm là </w:t>
      </w:r>
      <w:r w:rsidR="00E66048" w:rsidRPr="00594251">
        <w:t xml:space="preserve"> cứ </w:t>
      </w:r>
      <w:r w:rsidRPr="00594251">
        <w:t>insert các giá trị mới.</w:t>
      </w:r>
    </w:p>
    <w:p w:rsidR="00D87C27" w:rsidRPr="00594251" w:rsidRDefault="00D87C27" w:rsidP="00D87C27">
      <w:pPr>
        <w:pStyle w:val="Heading2"/>
        <w:jc w:val="both"/>
        <w:rPr>
          <w:rFonts w:cs="Times New Roman"/>
        </w:rPr>
      </w:pPr>
      <w:bookmarkStart w:id="7" w:name="_Toc342550211"/>
      <w:bookmarkStart w:id="8" w:name="_Toc343675005"/>
      <w:r w:rsidRPr="00594251">
        <w:rPr>
          <w:rFonts w:cs="Times New Roman"/>
        </w:rPr>
        <w:t>Một số khái niệm mới NoSQL:</w:t>
      </w:r>
      <w:bookmarkEnd w:id="7"/>
      <w:bookmarkEnd w:id="8"/>
    </w:p>
    <w:p w:rsidR="00D87C27" w:rsidRPr="00594251" w:rsidRDefault="00D87C27" w:rsidP="00D87C27">
      <w:pPr>
        <w:pStyle w:val="ListParagraph"/>
        <w:numPr>
          <w:ilvl w:val="0"/>
          <w:numId w:val="12"/>
        </w:numPr>
        <w:spacing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D87C27" w:rsidRPr="00594251" w:rsidRDefault="00D87C27" w:rsidP="00D87C27">
      <w:pPr>
        <w:pStyle w:val="ListParagraph"/>
        <w:numPr>
          <w:ilvl w:val="0"/>
          <w:numId w:val="12"/>
        </w:numPr>
        <w:spacing w:line="276" w:lineRule="auto"/>
        <w:ind w:left="72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D87C27" w:rsidRPr="00594251" w:rsidRDefault="00D87C27" w:rsidP="00D87C27">
      <w:pPr>
        <w:pStyle w:val="ListParagraph"/>
        <w:numPr>
          <w:ilvl w:val="0"/>
          <w:numId w:val="12"/>
        </w:numPr>
        <w:spacing w:line="276" w:lineRule="auto"/>
        <w:ind w:left="72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D87C27" w:rsidRPr="00594251" w:rsidRDefault="00D87C27" w:rsidP="00D87C27">
      <w:pPr>
        <w:pStyle w:val="ListParagraph"/>
        <w:numPr>
          <w:ilvl w:val="0"/>
          <w:numId w:val="12"/>
        </w:numPr>
        <w:spacing w:line="276" w:lineRule="auto"/>
        <w:ind w:left="72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D87C27" w:rsidRPr="00594251" w:rsidRDefault="00D87C27" w:rsidP="00D87C27">
      <w:pPr>
        <w:pStyle w:val="ListParagraph"/>
        <w:numPr>
          <w:ilvl w:val="0"/>
          <w:numId w:val="12"/>
        </w:numPr>
        <w:spacing w:line="276" w:lineRule="auto"/>
        <w:ind w:left="72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D87C27" w:rsidRPr="00AA5402" w:rsidRDefault="00D87C27" w:rsidP="00D87C27">
      <w:pPr>
        <w:pStyle w:val="ListParagraph"/>
        <w:numPr>
          <w:ilvl w:val="0"/>
          <w:numId w:val="12"/>
        </w:numPr>
        <w:spacing w:line="276" w:lineRule="auto"/>
        <w:ind w:left="72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D87C27" w:rsidRDefault="00D87C27" w:rsidP="00D87C27">
      <w:pPr>
        <w:pStyle w:val="ListParagraph"/>
        <w:spacing w:line="276" w:lineRule="auto"/>
        <w:jc w:val="both"/>
        <w:rPr>
          <w:shd w:val="clear" w:color="auto" w:fill="FFFFFF"/>
        </w:rPr>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D87C27" w:rsidRDefault="00D87C27" w:rsidP="00D87C27">
      <w:pPr>
        <w:pStyle w:val="ListParagraph"/>
        <w:spacing w:line="276" w:lineRule="auto"/>
        <w:jc w:val="both"/>
        <w:rPr>
          <w:shd w:val="clear" w:color="auto" w:fill="FFFFFF"/>
        </w:rPr>
      </w:pPr>
    </w:p>
    <w:p w:rsidR="00D87C27" w:rsidRDefault="00D87C27" w:rsidP="00D87C27">
      <w:pPr>
        <w:pStyle w:val="ListParagraph"/>
        <w:spacing w:line="276" w:lineRule="auto"/>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D87C27" w:rsidTr="00D87C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D87C27" w:rsidRDefault="00D87C27" w:rsidP="00D87C27">
            <w:pPr>
              <w:spacing w:line="276" w:lineRule="auto"/>
              <w:jc w:val="both"/>
            </w:pPr>
            <w:r>
              <w:t>RDBMS</w:t>
            </w:r>
          </w:p>
        </w:tc>
        <w:tc>
          <w:tcPr>
            <w:tcW w:w="3132" w:type="dxa"/>
          </w:tcPr>
          <w:p w:rsidR="00D87C27" w:rsidRDefault="00D87C27" w:rsidP="00D87C27">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D87C27" w:rsidTr="00D87C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D87C27" w:rsidRDefault="00D87C27" w:rsidP="00D87C27">
            <w:pPr>
              <w:spacing w:line="276" w:lineRule="auto"/>
              <w:jc w:val="both"/>
            </w:pPr>
            <w:r>
              <w:t>Columns</w:t>
            </w:r>
          </w:p>
        </w:tc>
        <w:tc>
          <w:tcPr>
            <w:tcW w:w="3132" w:type="dxa"/>
          </w:tcPr>
          <w:p w:rsidR="00D87C27" w:rsidRDefault="00D87C27" w:rsidP="00D87C27">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D87C27" w:rsidTr="00D87C27">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D87C27" w:rsidRDefault="00D87C27" w:rsidP="00D87C27">
            <w:pPr>
              <w:spacing w:line="276" w:lineRule="auto"/>
              <w:jc w:val="both"/>
            </w:pPr>
            <w:r>
              <w:t>Row</w:t>
            </w:r>
          </w:p>
        </w:tc>
        <w:tc>
          <w:tcPr>
            <w:tcW w:w="3132" w:type="dxa"/>
          </w:tcPr>
          <w:p w:rsidR="00D87C27" w:rsidRDefault="00D87C27" w:rsidP="00D87C27">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D87C27" w:rsidTr="00D87C2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D87C27" w:rsidRDefault="00D87C27" w:rsidP="00D87C27">
            <w:pPr>
              <w:spacing w:line="276" w:lineRule="auto"/>
              <w:jc w:val="both"/>
            </w:pPr>
            <w:r>
              <w:t>Table</w:t>
            </w:r>
          </w:p>
        </w:tc>
        <w:tc>
          <w:tcPr>
            <w:tcW w:w="3132" w:type="dxa"/>
          </w:tcPr>
          <w:p w:rsidR="00D87C27" w:rsidRDefault="00D87C27" w:rsidP="00D87C27">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D87C27" w:rsidRPr="00594251" w:rsidRDefault="00D87C27" w:rsidP="00D87C27">
      <w:pPr>
        <w:spacing w:line="276" w:lineRule="auto"/>
        <w:jc w:val="both"/>
      </w:pPr>
    </w:p>
    <w:p w:rsidR="00545F63" w:rsidRDefault="009359A8" w:rsidP="00594251">
      <w:pPr>
        <w:pStyle w:val="Heading2"/>
        <w:jc w:val="both"/>
        <w:rPr>
          <w:rFonts w:cs="Times New Roman"/>
        </w:rPr>
      </w:pPr>
      <w:bookmarkStart w:id="9" w:name="_Toc343675001"/>
      <w:r w:rsidRPr="00594251">
        <w:rPr>
          <w:rFonts w:cs="Times New Roman"/>
        </w:rPr>
        <w:lastRenderedPageBreak/>
        <w:t>Lịch sử</w:t>
      </w:r>
      <w:bookmarkEnd w:id="9"/>
    </w:p>
    <w:p w:rsidR="00A318F4" w:rsidRDefault="009359A8" w:rsidP="00700AFB">
      <w:pPr>
        <w:pStyle w:val="ListParagraph"/>
        <w:numPr>
          <w:ilvl w:val="0"/>
          <w:numId w:val="21"/>
        </w:numPr>
      </w:pPr>
      <w:r w:rsidRPr="00594251">
        <w:t>Thuật ngữ NoSQL được giới thiệu lần đầu vào năm 1998 sử dụng làm tên gọi chung cho các lightweight open source relational database (cơ sở dữ liệu quan hệ nguồn mở nhỏ) nhưng không sử dụng SQL cho</w:t>
      </w:r>
      <w:r w:rsidR="00604D3C" w:rsidRPr="00594251">
        <w:t xml:space="preserve"> việc</w:t>
      </w:r>
      <w:r w:rsidRPr="00594251">
        <w:t xml:space="preserve"> truy vấn. </w:t>
      </w:r>
    </w:p>
    <w:p w:rsidR="009359A8" w:rsidRPr="00594251" w:rsidRDefault="009359A8" w:rsidP="00700AFB">
      <w:pPr>
        <w:pStyle w:val="ListParagraph"/>
        <w:numPr>
          <w:ilvl w:val="0"/>
          <w:numId w:val="21"/>
        </w:numPr>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359A8" w:rsidRPr="00594251" w:rsidRDefault="009359A8" w:rsidP="00594251">
      <w:pPr>
        <w:pStyle w:val="Heading2"/>
        <w:jc w:val="both"/>
        <w:rPr>
          <w:rFonts w:cs="Times New Roman"/>
        </w:rPr>
      </w:pPr>
      <w:bookmarkStart w:id="10" w:name="_Toc343675002"/>
      <w:r w:rsidRPr="00594251">
        <w:rPr>
          <w:rFonts w:cs="Times New Roman"/>
        </w:rPr>
        <w:t>Định nghĩa</w:t>
      </w:r>
      <w:bookmarkEnd w:id="10"/>
    </w:p>
    <w:p w:rsidR="00A318F4" w:rsidRDefault="009359A8" w:rsidP="00700AFB">
      <w:pPr>
        <w:pStyle w:val="ListParagraph"/>
        <w:numPr>
          <w:ilvl w:val="0"/>
          <w:numId w:val="22"/>
        </w:numPr>
        <w:spacing w:line="276" w:lineRule="auto"/>
        <w:jc w:val="both"/>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w:t>
      </w:r>
      <w:r w:rsidR="00FC005C" w:rsidRPr="00FC005C">
        <w:t>ỏi về tài</w:t>
      </w:r>
      <w:r w:rsidR="00FC005C">
        <w:t xml:space="preserve"> nguyên phần cứng thấp.</w:t>
      </w:r>
    </w:p>
    <w:p w:rsidR="00A318F4" w:rsidRDefault="00A318F4" w:rsidP="00A318F4">
      <w:pPr>
        <w:pStyle w:val="ListParagraph"/>
        <w:spacing w:line="276" w:lineRule="auto"/>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 xml:space="preserve">Một số đặc điểm nhận dạng cho thế hệ database mới này bao gồm: </w:t>
      </w:r>
    </w:p>
    <w:p w:rsidR="009359A8" w:rsidRPr="00594251" w:rsidRDefault="009359A8" w:rsidP="00700AFB">
      <w:pPr>
        <w:pStyle w:val="ListParagraph"/>
        <w:numPr>
          <w:ilvl w:val="0"/>
          <w:numId w:val="15"/>
        </w:numPr>
        <w:spacing w:line="276" w:lineRule="auto"/>
        <w:jc w:val="both"/>
      </w:pPr>
      <w:r w:rsidRPr="00594251">
        <w:rPr>
          <w:shd w:val="clear" w:color="auto" w:fill="FFFFFF"/>
        </w:rPr>
        <w:t>Schema-free.</w:t>
      </w:r>
    </w:p>
    <w:p w:rsidR="009359A8" w:rsidRPr="00594251" w:rsidRDefault="009359A8" w:rsidP="00700AFB">
      <w:pPr>
        <w:pStyle w:val="ListParagraph"/>
        <w:numPr>
          <w:ilvl w:val="0"/>
          <w:numId w:val="15"/>
        </w:numPr>
        <w:spacing w:line="276" w:lineRule="auto"/>
        <w:jc w:val="both"/>
      </w:pPr>
      <w:r w:rsidRPr="00594251">
        <w:rPr>
          <w:shd w:val="clear" w:color="auto" w:fill="FFFFFF"/>
        </w:rPr>
        <w:t>Hỗ trợ mở rộng dễ dàng.</w:t>
      </w:r>
    </w:p>
    <w:p w:rsidR="009359A8" w:rsidRPr="00594251" w:rsidRDefault="009359A8" w:rsidP="00700AFB">
      <w:pPr>
        <w:pStyle w:val="ListParagraph"/>
        <w:numPr>
          <w:ilvl w:val="0"/>
          <w:numId w:val="15"/>
        </w:numPr>
        <w:spacing w:line="276" w:lineRule="auto"/>
        <w:jc w:val="both"/>
      </w:pPr>
      <w:r w:rsidRPr="00594251">
        <w:rPr>
          <w:shd w:val="clear" w:color="auto" w:fill="FFFFFF"/>
        </w:rPr>
        <w:t>API đơn giản.</w:t>
      </w:r>
    </w:p>
    <w:p w:rsidR="009359A8" w:rsidRPr="00594251" w:rsidRDefault="009359A8" w:rsidP="00700AFB">
      <w:pPr>
        <w:pStyle w:val="ListParagraph"/>
        <w:numPr>
          <w:ilvl w:val="0"/>
          <w:numId w:val="15"/>
        </w:numPr>
        <w:spacing w:line="276" w:lineRule="auto"/>
        <w:jc w:val="both"/>
      </w:pPr>
      <w:r w:rsidRPr="00594251">
        <w:rPr>
          <w:shd w:val="clear" w:color="auto" w:fill="FFFFFF"/>
        </w:rPr>
        <w:t>Eventual cons</w:t>
      </w:r>
      <w:r w:rsidR="003532E7" w:rsidRPr="00594251">
        <w:rPr>
          <w:shd w:val="clear" w:color="auto" w:fill="FFFFFF"/>
        </w:rPr>
        <w:t>istency (nhất quán cuối) và</w:t>
      </w:r>
      <w:r w:rsidRPr="00594251">
        <w:rPr>
          <w:shd w:val="clear" w:color="auto" w:fill="FFFFFF"/>
        </w:rPr>
        <w:t xml:space="preserve"> transactions hạn chế trên các thành phần dữ liệu đơn lẻ.</w:t>
      </w:r>
    </w:p>
    <w:p w:rsidR="009359A8" w:rsidRPr="00BF3A34" w:rsidRDefault="009359A8" w:rsidP="00700AFB">
      <w:pPr>
        <w:pStyle w:val="ListParagraph"/>
        <w:numPr>
          <w:ilvl w:val="0"/>
          <w:numId w:val="15"/>
        </w:numPr>
        <w:spacing w:line="276" w:lineRule="auto"/>
        <w:jc w:val="both"/>
      </w:pPr>
      <w:r w:rsidRPr="00594251">
        <w:rPr>
          <w:shd w:val="clear" w:color="auto" w:fill="FFFFFF"/>
        </w:rPr>
        <w:t>Khôn</w:t>
      </w:r>
      <w:r w:rsidR="00FC005C">
        <w:rPr>
          <w:shd w:val="clear" w:color="auto" w:fill="FFFFFF"/>
        </w:rPr>
        <w:t>g giới hạn không gian dữ liệu…</w:t>
      </w:r>
    </w:p>
    <w:p w:rsidR="00BF3A34" w:rsidRPr="00594251" w:rsidRDefault="00BF3A34" w:rsidP="00BF3A34">
      <w:pPr>
        <w:pStyle w:val="ListParagraph"/>
        <w:spacing w:line="276" w:lineRule="auto"/>
        <w:ind w:left="1800"/>
        <w:jc w:val="both"/>
      </w:pPr>
    </w:p>
    <w:p w:rsidR="009359A8" w:rsidRPr="00594251" w:rsidRDefault="009359A8" w:rsidP="00700AFB">
      <w:pPr>
        <w:pStyle w:val="ListParagraph"/>
        <w:numPr>
          <w:ilvl w:val="0"/>
          <w:numId w:val="22"/>
        </w:numPr>
        <w:spacing w:line="276" w:lineRule="auto"/>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359A8" w:rsidRPr="00594251" w:rsidRDefault="009359A8" w:rsidP="00594251">
      <w:pPr>
        <w:pStyle w:val="Heading2"/>
        <w:jc w:val="both"/>
        <w:rPr>
          <w:rFonts w:cs="Times New Roman"/>
        </w:rPr>
      </w:pPr>
      <w:bookmarkStart w:id="11" w:name="_Toc343675003"/>
      <w:r w:rsidRPr="00594251">
        <w:rPr>
          <w:rFonts w:cs="Times New Roman"/>
        </w:rPr>
        <w:t>Kiến trúc</w:t>
      </w:r>
      <w:bookmarkEnd w:id="11"/>
    </w:p>
    <w:p w:rsidR="009359A8" w:rsidRPr="00FC005C" w:rsidRDefault="009359A8" w:rsidP="00700AFB">
      <w:pPr>
        <w:pStyle w:val="ListParagraph"/>
        <w:numPr>
          <w:ilvl w:val="0"/>
          <w:numId w:val="13"/>
        </w:numPr>
        <w:spacing w:after="200" w:line="276" w:lineRule="auto"/>
        <w:ind w:left="720"/>
        <w:jc w:val="both"/>
      </w:pPr>
      <w:r w:rsidRPr="00FC005C">
        <w:t xml:space="preserve">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w:t>
      </w:r>
      <w:r w:rsidRPr="00FC005C">
        <w:lastRenderedPageBreak/>
        <w:t>toán, I/O liên quan kết hợp với batch processing đủ đảm bảo được yêu cầu xử lý dữ liệu của các mạng dịch vụ dữ liệu cộng đồng này. Face</w:t>
      </w:r>
      <w:r w:rsidR="004A457A" w:rsidRPr="00FC005C">
        <w:t>book, Amazon là những ví dụ điển</w:t>
      </w:r>
      <w:r w:rsidRPr="00FC005C">
        <w:t xml:space="preserve"> hình.</w:t>
      </w:r>
    </w:p>
    <w:p w:rsidR="009359A8" w:rsidRPr="00FC005C" w:rsidRDefault="009359A8" w:rsidP="00700AFB">
      <w:pPr>
        <w:pStyle w:val="ListParagraph"/>
        <w:numPr>
          <w:ilvl w:val="0"/>
          <w:numId w:val="13"/>
        </w:numPr>
        <w:spacing w:after="200" w:line="276" w:lineRule="auto"/>
        <w:ind w:left="720"/>
        <w:jc w:val="both"/>
      </w:pPr>
      <w:r w:rsidRPr="00FC005C">
        <w:t>Về cơ bản, các thiết kế của NoSQL lựa chọn mô hình  lưu trữ tập dữ liệu theo cặp giá trị key-value. Khái niệm node được sử dụng trong quản lý dữ liệu phân tán. Với các hệ</w:t>
      </w:r>
      <w:r w:rsidR="004A457A" w:rsidRPr="00FC005C">
        <w:t xml:space="preserve"> thống phân tán, việc lưu trữ</w:t>
      </w:r>
      <w:r w:rsidRPr="00FC005C">
        <w:t xml:space="preserve">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w:t>
      </w:r>
      <w:r w:rsidR="006B5A25" w:rsidRPr="00FC005C">
        <w:t xml:space="preserve"> dữ liệu</w:t>
      </w:r>
      <w:r w:rsidRPr="00FC005C">
        <w:t>,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359A8" w:rsidRPr="00594251" w:rsidRDefault="009359A8" w:rsidP="00594251">
      <w:pPr>
        <w:pStyle w:val="Heading2"/>
        <w:jc w:val="both"/>
        <w:rPr>
          <w:rFonts w:cs="Times New Roman"/>
        </w:rPr>
      </w:pPr>
      <w:bookmarkStart w:id="12" w:name="_Toc343675004"/>
      <w:r w:rsidRPr="00594251">
        <w:rPr>
          <w:rFonts w:cs="Times New Roman"/>
        </w:rPr>
        <w:t>Một</w:t>
      </w:r>
      <w:r w:rsidRPr="00594251">
        <w:rPr>
          <w:rStyle w:val="Strong"/>
          <w:rFonts w:cs="Times New Roman"/>
          <w:b/>
          <w:bCs/>
        </w:rPr>
        <w:t xml:space="preserve"> số thuật ngữ liên quan</w:t>
      </w:r>
      <w:bookmarkEnd w:id="12"/>
    </w:p>
    <w:p w:rsidR="009359A8" w:rsidRPr="001567C8" w:rsidRDefault="009359A8" w:rsidP="00700AFB">
      <w:pPr>
        <w:pStyle w:val="ListParagraph"/>
        <w:numPr>
          <w:ilvl w:val="0"/>
          <w:numId w:val="12"/>
        </w:numPr>
        <w:spacing w:line="276" w:lineRule="auto"/>
        <w:ind w:left="720"/>
        <w:jc w:val="both"/>
      </w:pPr>
      <w:r w:rsidRPr="00FC005C">
        <w:rPr>
          <w:b/>
          <w:shd w:val="clear" w:color="auto" w:fill="FFFFFF"/>
        </w:rPr>
        <w:t>Non-relational</w:t>
      </w:r>
      <w:r w:rsidRPr="00FC005C">
        <w:rPr>
          <w:shd w:val="clear" w:color="auto" w:fill="FFFFFF"/>
        </w:rPr>
        <w:t>: relational - ràng buộc - thuật ngữ sử dụng</w:t>
      </w:r>
      <w:r w:rsidR="00176176" w:rsidRPr="00FC005C">
        <w:rPr>
          <w:shd w:val="clear" w:color="auto" w:fill="FFFFFF"/>
        </w:rPr>
        <w:t xml:space="preserve"> chỉ</w:t>
      </w:r>
      <w:r w:rsidRPr="00FC005C">
        <w:rPr>
          <w:shd w:val="clear" w:color="auto" w:fill="FFFFFF"/>
        </w:rPr>
        <w:t xml:space="preserve">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1567C8" w:rsidRDefault="001567C8" w:rsidP="001567C8">
      <w:pPr>
        <w:pStyle w:val="ListParagraph"/>
        <w:spacing w:line="276" w:lineRule="auto"/>
        <w:jc w:val="both"/>
      </w:pPr>
    </w:p>
    <w:p w:rsidR="001567C8" w:rsidRDefault="001567C8" w:rsidP="001567C8">
      <w:pPr>
        <w:pStyle w:val="ListParagraph"/>
        <w:spacing w:line="276" w:lineRule="auto"/>
        <w:jc w:val="both"/>
      </w:pPr>
      <w:r>
        <w:rPr>
          <w:noProof/>
        </w:rPr>
        <w:drawing>
          <wp:inline distT="0" distB="0" distL="0" distR="0" wp14:anchorId="39F99893" wp14:editId="375F23CF">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1">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1567C8" w:rsidRDefault="001567C8" w:rsidP="001567C8">
      <w:pPr>
        <w:pStyle w:val="ListParagraph"/>
        <w:spacing w:line="276" w:lineRule="auto"/>
        <w:jc w:val="center"/>
        <w:rPr>
          <w:i/>
        </w:rPr>
      </w:pPr>
      <w:r>
        <w:rPr>
          <w:i/>
        </w:rPr>
        <w:t>So sánh cách thiết kế giữa NoSQL và RDBMS</w:t>
      </w:r>
    </w:p>
    <w:p w:rsidR="00D87C27" w:rsidRDefault="00D87C27" w:rsidP="001567C8">
      <w:pPr>
        <w:pStyle w:val="ListParagraph"/>
        <w:spacing w:line="276" w:lineRule="auto"/>
        <w:jc w:val="center"/>
        <w:rPr>
          <w:i/>
        </w:rPr>
      </w:pPr>
    </w:p>
    <w:p w:rsidR="001567C8" w:rsidRDefault="001567C8" w:rsidP="001567C8">
      <w:pPr>
        <w:pStyle w:val="ListParagraph"/>
        <w:spacing w:line="276" w:lineRule="auto"/>
      </w:pPr>
      <w:r>
        <w:lastRenderedPageBreak/>
        <w:t>Nhìn vào hình trên ta thấy NoSQL có cách thiết kế lỏng lẻo, không ràng buộc chặc chẽ như RDBMS. Các mối liên kết giữa các Node trong NoSQL chỉ là liên kết ảo, NoSQL không nhìn thất mối liên kết gì ở đây cả. Tuy nhiên nhờ bỏ qua tính ràng buộc này đã giúp cho NoSQL có khả năng làm việc tốt với lượng dữ liệu lớn.</w:t>
      </w:r>
    </w:p>
    <w:p w:rsidR="001567C8" w:rsidRPr="001567C8" w:rsidRDefault="001567C8" w:rsidP="001567C8">
      <w:pPr>
        <w:pStyle w:val="ListParagraph"/>
        <w:spacing w:line="276" w:lineRule="auto"/>
        <w:rPr>
          <w:i/>
        </w:rPr>
      </w:pP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sidR="00FC005C">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359A8" w:rsidRPr="00FC005C" w:rsidRDefault="009359A8" w:rsidP="00700AFB">
      <w:pPr>
        <w:pStyle w:val="ListParagraph"/>
        <w:numPr>
          <w:ilvl w:val="0"/>
          <w:numId w:val="12"/>
        </w:numPr>
        <w:spacing w:line="276" w:lineRule="auto"/>
        <w:ind w:left="720"/>
        <w:jc w:val="both"/>
      </w:pPr>
      <w:r w:rsidRPr="00FC005C">
        <w:rPr>
          <w:b/>
          <w:shd w:val="clear" w:color="auto" w:fill="FFFFFF"/>
        </w:rPr>
        <w:t>Vertical scalable (khả năng mở rộng chiều dọc)</w:t>
      </w:r>
      <w:r w:rsidRPr="00FC005C">
        <w:rPr>
          <w:shd w:val="clear" w:color="auto" w:fill="FFFFFF"/>
        </w:rPr>
        <w:t xml:space="preserve">: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w:t>
      </w:r>
      <w:r w:rsidR="00176176" w:rsidRPr="00FC005C">
        <w:rPr>
          <w:shd w:val="clear" w:color="auto" w:fill="FFFFFF"/>
        </w:rPr>
        <w:t>cứng, bộ nhớ trong một máy tính</w:t>
      </w:r>
      <w:r w:rsidRPr="00FC005C">
        <w:rPr>
          <w:shd w:val="clear" w:color="auto" w:fill="FFFFFF"/>
        </w:rPr>
        <w:t xml:space="preserve">... cho </w:t>
      </w:r>
      <w:r w:rsidR="00176176" w:rsidRPr="00FC005C">
        <w:rPr>
          <w:shd w:val="clear" w:color="auto" w:fill="FFFFFF"/>
        </w:rPr>
        <w:t>R</w:t>
      </w:r>
      <w:r w:rsidRPr="00FC005C">
        <w:rPr>
          <w:shd w:val="clear" w:color="auto" w:fill="FFFFFF"/>
        </w:rPr>
        <w:t>DBMs nằm trong phạm trù này. Khả năng mở rộng chiều dọc còn có một thuật ngữ khác scale up.</w:t>
      </w:r>
    </w:p>
    <w:p w:rsidR="00176176" w:rsidRPr="00FC005C" w:rsidRDefault="009359A8" w:rsidP="00700AFB">
      <w:pPr>
        <w:pStyle w:val="ListParagraph"/>
        <w:numPr>
          <w:ilvl w:val="0"/>
          <w:numId w:val="12"/>
        </w:numPr>
        <w:spacing w:line="276" w:lineRule="auto"/>
        <w:ind w:left="720"/>
        <w:jc w:val="both"/>
      </w:pPr>
      <w:r w:rsidRPr="00FC005C">
        <w:rPr>
          <w:b/>
          <w:shd w:val="clear" w:color="auto" w:fill="FFFFFF"/>
        </w:rPr>
        <w:t>Horizontal scalable (khả năng mở rộng chiều ngang)</w:t>
      </w:r>
      <w:r w:rsidRPr="00FC005C">
        <w:rPr>
          <w:shd w:val="clear" w:color="auto" w:fill="FFFFFF"/>
        </w:rPr>
        <w:t xml:space="preserve">: </w:t>
      </w:r>
    </w:p>
    <w:p w:rsidR="00AD7C98" w:rsidRPr="00AD7C98" w:rsidRDefault="009359A8" w:rsidP="00700AFB">
      <w:pPr>
        <w:pStyle w:val="ListParagraph"/>
        <w:numPr>
          <w:ilvl w:val="1"/>
          <w:numId w:val="22"/>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359A8" w:rsidRPr="00FC005C" w:rsidRDefault="009359A8" w:rsidP="00700AFB">
      <w:pPr>
        <w:pStyle w:val="ListParagraph"/>
        <w:numPr>
          <w:ilvl w:val="1"/>
          <w:numId w:val="22"/>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359A8" w:rsidRPr="00594251" w:rsidRDefault="009359A8" w:rsidP="00594251">
      <w:pPr>
        <w:pStyle w:val="Heading2"/>
        <w:jc w:val="both"/>
        <w:rPr>
          <w:rFonts w:cs="Times New Roman"/>
        </w:rPr>
      </w:pPr>
      <w:bookmarkStart w:id="13" w:name="_Toc342550212"/>
      <w:bookmarkStart w:id="14" w:name="_Toc343675006"/>
      <w:r w:rsidRPr="00594251">
        <w:rPr>
          <w:rFonts w:cs="Times New Roman"/>
        </w:rPr>
        <w:t>Ưu nhược điểm của cơ sở dữ liệu NoSQL:</w:t>
      </w:r>
      <w:bookmarkEnd w:id="13"/>
      <w:bookmarkEnd w:id="14"/>
    </w:p>
    <w:p w:rsidR="009359A8" w:rsidRPr="00594251" w:rsidRDefault="009359A8" w:rsidP="00594251">
      <w:pPr>
        <w:pStyle w:val="Heading3"/>
        <w:jc w:val="both"/>
        <w:rPr>
          <w:rFonts w:cs="Times New Roman"/>
        </w:rPr>
      </w:pPr>
      <w:bookmarkStart w:id="15" w:name="_Toc342550213"/>
      <w:bookmarkStart w:id="16" w:name="_Toc343675007"/>
      <w:r w:rsidRPr="00594251">
        <w:rPr>
          <w:rFonts w:cs="Times New Roman"/>
        </w:rPr>
        <w:t>Ưu điểm:</w:t>
      </w:r>
      <w:bookmarkEnd w:id="15"/>
      <w:bookmarkEnd w:id="16"/>
    </w:p>
    <w:p w:rsidR="00AD7C98" w:rsidRPr="00AD7C98" w:rsidRDefault="009359A8" w:rsidP="00700AFB">
      <w:pPr>
        <w:pStyle w:val="ListParagraph"/>
        <w:numPr>
          <w:ilvl w:val="0"/>
          <w:numId w:val="22"/>
        </w:numPr>
        <w:spacing w:line="276" w:lineRule="auto"/>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w:t>
      </w:r>
      <w:r w:rsidR="0046007F" w:rsidRPr="00AD7C98">
        <w:rPr>
          <w:shd w:val="clear" w:color="auto" w:fill="FFFFFF"/>
        </w:rPr>
        <w:t>nhiều</w:t>
      </w:r>
      <w:r w:rsidRPr="00AD7C98">
        <w:rPr>
          <w:shd w:val="clear" w:color="auto" w:fill="FFFFFF"/>
        </w:rPr>
        <w:t xml:space="preserve"> lợi  ích </w:t>
      </w:r>
      <w:r w:rsidR="004C1C8F" w:rsidRPr="00AD7C98">
        <w:rPr>
          <w:shd w:val="clear" w:color="auto" w:fill="FFFFFF"/>
        </w:rPr>
        <w:t xml:space="preserve">to </w:t>
      </w:r>
      <w:r w:rsidRPr="00AD7C98">
        <w:rPr>
          <w:shd w:val="clear" w:color="auto" w:fill="FFFFFF"/>
        </w:rPr>
        <w:t xml:space="preserve">lớn, trong đó </w:t>
      </w:r>
      <w:r w:rsidR="004C1C8F" w:rsidRPr="00AD7C98">
        <w:rPr>
          <w:shd w:val="clear" w:color="auto" w:fill="FFFFFF"/>
        </w:rPr>
        <w:t>việc</w:t>
      </w:r>
      <w:r w:rsidR="0046007F" w:rsidRPr="00AD7C98">
        <w:rPr>
          <w:shd w:val="clear" w:color="auto" w:fill="FFFFFF"/>
        </w:rPr>
        <w:t xml:space="preserve"> sử dụng miễn phí là một lợi ích</w:t>
      </w:r>
      <w:r w:rsidR="004C1C8F" w:rsidRPr="00AD7C98">
        <w:rPr>
          <w:shd w:val="clear" w:color="auto" w:fill="FFFFFF"/>
        </w:rPr>
        <w:t xml:space="preserve"> lớn</w:t>
      </w:r>
      <w:r w:rsidRPr="00AD7C98">
        <w:rPr>
          <w:shd w:val="clear" w:color="auto" w:fill="FFFFFF"/>
        </w:rPr>
        <w:t xml:space="preserve">. Những  lợi ích khác: phần mềm nguồn mở có xu hướng sẽ là tin cậy hơn, an </w:t>
      </w:r>
      <w:r w:rsidRPr="00AD7C98">
        <w:rPr>
          <w:shd w:val="clear" w:color="auto" w:fill="FFFFFF"/>
        </w:rPr>
        <w:lastRenderedPageBreak/>
        <w:t>ninh  hơn và nhanh hơn để triển khai so với cá</w:t>
      </w:r>
      <w:r w:rsidR="00F26E0A" w:rsidRPr="00AD7C98">
        <w:rPr>
          <w:shd w:val="clear" w:color="auto" w:fill="FFFFFF"/>
        </w:rPr>
        <w:t>c lựa chọn thay thế sở hữu độc </w:t>
      </w:r>
      <w:r w:rsidRPr="00AD7C98">
        <w:rPr>
          <w:shd w:val="clear" w:color="auto" w:fill="FFFFFF"/>
        </w:rPr>
        <w:t>quyền.</w:t>
      </w:r>
      <w:r w:rsidR="006C1EC5" w:rsidRPr="00594251">
        <w:t xml:space="preserve">Ví dụ như </w:t>
      </w:r>
      <w:r w:rsidR="006C1EC5" w:rsidRPr="00AD7C98">
        <w:rPr>
          <w:shd w:val="clear" w:color="auto" w:fill="FFFFFF"/>
        </w:rPr>
        <w:t>c</w:t>
      </w:r>
      <w:r w:rsidRPr="00AD7C98">
        <w:rPr>
          <w:shd w:val="clear" w:color="auto" w:fill="FFFFFF"/>
        </w:rPr>
        <w:t>ác hệ quản tr</w:t>
      </w:r>
      <w:r w:rsidR="006C1EC5" w:rsidRPr="00AD7C98">
        <w:rPr>
          <w:shd w:val="clear" w:color="auto" w:fill="FFFFFF"/>
        </w:rPr>
        <w:t xml:space="preserve">ị cơ sở dữ liệu (CSDL) NoSQL: </w:t>
      </w:r>
      <w:r w:rsidRPr="00AD7C98">
        <w:rPr>
          <w:shd w:val="clear" w:color="auto" w:fill="FFFFFF"/>
        </w:rPr>
        <w:t>Cassandra, CouchDB, Hbase,</w:t>
      </w:r>
      <w:r w:rsidRPr="00AD7C98">
        <w:rPr>
          <w:rStyle w:val="apple-converted-space"/>
          <w:shd w:val="clear" w:color="auto" w:fill="FFFFFF"/>
        </w:rPr>
        <w:t> </w:t>
      </w:r>
      <w:r w:rsidR="006C1EC5" w:rsidRPr="00AD7C98">
        <w:rPr>
          <w:rStyle w:val="apple-converted-space"/>
          <w:shd w:val="clear" w:color="auto" w:fill="FFFFFF"/>
        </w:rPr>
        <w:t xml:space="preserve">RavenDB, </w:t>
      </w:r>
      <w:r w:rsidRPr="00AD7C98">
        <w:rPr>
          <w:rFonts w:eastAsiaTheme="majorEastAsia"/>
          <w:shd w:val="clear" w:color="auto" w:fill="FFFFFF"/>
        </w:rPr>
        <w:t>MongoDB</w:t>
      </w:r>
      <w:r w:rsidRPr="00AD7C98">
        <w:rPr>
          <w:rStyle w:val="apple-converted-space"/>
          <w:shd w:val="clear" w:color="auto" w:fill="FFFFFF"/>
        </w:rPr>
        <w:t> </w:t>
      </w:r>
      <w:r w:rsidR="007663A1" w:rsidRPr="00AD7C98">
        <w:rPr>
          <w:shd w:val="clear" w:color="auto" w:fill="FFFFFF"/>
        </w:rPr>
        <w:t>và Redis.</w:t>
      </w:r>
    </w:p>
    <w:p w:rsidR="00AD7C98" w:rsidRPr="00AD7C98" w:rsidRDefault="009359A8" w:rsidP="00700AFB">
      <w:pPr>
        <w:pStyle w:val="ListParagraph"/>
        <w:numPr>
          <w:ilvl w:val="0"/>
          <w:numId w:val="22"/>
        </w:numPr>
        <w:spacing w:line="276" w:lineRule="auto"/>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AE2EE3" w:rsidRPr="00594251" w:rsidRDefault="009359A8" w:rsidP="00700AFB">
      <w:pPr>
        <w:pStyle w:val="ListParagraph"/>
        <w:numPr>
          <w:ilvl w:val="0"/>
          <w:numId w:val="22"/>
        </w:numPr>
        <w:spacing w:line="276" w:lineRule="auto"/>
        <w:jc w:val="both"/>
      </w:pPr>
      <w:r w:rsidRPr="00AD7C98">
        <w:rPr>
          <w:rStyle w:val="Strong"/>
          <w:shd w:val="clear" w:color="auto" w:fill="FFFFFF"/>
        </w:rPr>
        <w:t>Các CSDL NoSQL khác nhau cho những dự án khác nhau</w:t>
      </w:r>
      <w:r w:rsidRPr="00594251">
        <w:t xml:space="preserve">: </w:t>
      </w:r>
    </w:p>
    <w:p w:rsidR="00AD7C98" w:rsidRPr="00AD7C98" w:rsidRDefault="009359A8" w:rsidP="00700AFB">
      <w:pPr>
        <w:pStyle w:val="ListParagraph"/>
        <w:numPr>
          <w:ilvl w:val="1"/>
          <w:numId w:val="22"/>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AD7C98" w:rsidRPr="00AD7C98" w:rsidRDefault="009359A8" w:rsidP="00700AFB">
      <w:pPr>
        <w:pStyle w:val="ListParagraph"/>
        <w:numPr>
          <w:ilvl w:val="1"/>
          <w:numId w:val="22"/>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AD7C98" w:rsidRPr="00AD7C98" w:rsidRDefault="009359A8" w:rsidP="00700AFB">
      <w:pPr>
        <w:pStyle w:val="ListParagraph"/>
        <w:numPr>
          <w:ilvl w:val="1"/>
          <w:numId w:val="22"/>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359A8" w:rsidRPr="00594251" w:rsidRDefault="009359A8" w:rsidP="00700AFB">
      <w:pPr>
        <w:pStyle w:val="ListParagraph"/>
        <w:numPr>
          <w:ilvl w:val="1"/>
          <w:numId w:val="22"/>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AD7C98" w:rsidRPr="00AD7C98" w:rsidRDefault="009359A8" w:rsidP="00700AFB">
      <w:pPr>
        <w:pStyle w:val="ListParagraph"/>
        <w:numPr>
          <w:ilvl w:val="0"/>
          <w:numId w:val="23"/>
        </w:numPr>
        <w:spacing w:line="276" w:lineRule="auto"/>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359A8" w:rsidRPr="00594251" w:rsidRDefault="009359A8" w:rsidP="00700AFB">
      <w:pPr>
        <w:pStyle w:val="ListParagraph"/>
        <w:numPr>
          <w:ilvl w:val="0"/>
          <w:numId w:val="23"/>
        </w:numPr>
        <w:spacing w:line="276" w:lineRule="auto"/>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359A8" w:rsidRPr="00594251" w:rsidRDefault="009359A8" w:rsidP="00594251">
      <w:pPr>
        <w:pStyle w:val="Heading3"/>
        <w:jc w:val="both"/>
        <w:rPr>
          <w:rFonts w:cs="Times New Roman"/>
        </w:rPr>
      </w:pPr>
      <w:bookmarkStart w:id="17" w:name="_Toc342550214"/>
      <w:bookmarkStart w:id="18" w:name="_Toc343675008"/>
      <w:r w:rsidRPr="00594251">
        <w:rPr>
          <w:rFonts w:cs="Times New Roman"/>
        </w:rPr>
        <w:t>Nhược điểm:</w:t>
      </w:r>
      <w:bookmarkEnd w:id="17"/>
      <w:bookmarkEnd w:id="18"/>
    </w:p>
    <w:p w:rsidR="00AD7C98" w:rsidRPr="00AD7C98" w:rsidRDefault="009359A8" w:rsidP="00700AFB">
      <w:pPr>
        <w:pStyle w:val="ListParagraph"/>
        <w:numPr>
          <w:ilvl w:val="0"/>
          <w:numId w:val="24"/>
        </w:numPr>
        <w:spacing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AD7C98" w:rsidRPr="00AD7C98" w:rsidRDefault="009359A8" w:rsidP="00700AFB">
      <w:pPr>
        <w:pStyle w:val="ListParagraph"/>
        <w:numPr>
          <w:ilvl w:val="1"/>
          <w:numId w:val="24"/>
        </w:numPr>
        <w:spacing w:line="276" w:lineRule="auto"/>
        <w:jc w:val="both"/>
      </w:pPr>
      <w:r w:rsidRPr="00AD7C98">
        <w:rPr>
          <w:shd w:val="clear" w:color="auto" w:fill="FFFFFF"/>
        </w:rPr>
        <w:t>Trong khi các</w:t>
      </w:r>
      <w:r w:rsidR="004D7687" w:rsidRPr="00AD7C98">
        <w:rPr>
          <w:shd w:val="clear" w:color="auto" w:fill="FFFFFF"/>
        </w:rPr>
        <w:t xml:space="preserve"> nhà cung cấp chủ chốt của RMBMs</w:t>
      </w:r>
      <w:r w:rsidRPr="00AD7C98">
        <w:rPr>
          <w:shd w:val="clear" w:color="auto" w:fill="FFFFFF"/>
        </w:rPr>
        <w:t xml:space="preserve"> như Oracle, IBM hay Sybase  đưa ra sự hỗ trợ tốt nổi tiếng cho các khách hàng doanh nghiệp cỡ vừa,  thì các doanh nghiệp nhỏ hơn, thường là các nhà cung cấp </w:t>
      </w:r>
      <w:r w:rsidRPr="00AD7C98">
        <w:rPr>
          <w:shd w:val="clear" w:color="auto" w:fill="FFFFFF"/>
        </w:rPr>
        <w:lastRenderedPageBreak/>
        <w:t xml:space="preserve">nguồn </w:t>
      </w:r>
      <w:r w:rsidR="004D7687" w:rsidRPr="00AD7C98">
        <w:rPr>
          <w:shd w:val="clear" w:color="auto" w:fill="FFFFFF"/>
        </w:rPr>
        <w:t>mở mới  thành lập không thể mong đợi được cung cấp</w:t>
      </w:r>
      <w:r w:rsidRPr="00AD7C98">
        <w:rPr>
          <w:shd w:val="clear" w:color="auto" w:fill="FFFFFF"/>
        </w:rPr>
        <w:t xml:space="preserve"> sự hỗ trợ có thể s</w:t>
      </w:r>
      <w:r w:rsidR="004D7687" w:rsidRPr="00AD7C98">
        <w:rPr>
          <w:shd w:val="clear" w:color="auto" w:fill="FFFFFF"/>
        </w:rPr>
        <w:t xml:space="preserve">o sánh  được </w:t>
      </w:r>
      <w:r w:rsidR="007B58D5" w:rsidRPr="00AD7C98">
        <w:rPr>
          <w:shd w:val="clear" w:color="auto" w:fill="FFFFFF"/>
        </w:rPr>
        <w:t>(</w:t>
      </w:r>
      <w:r w:rsidR="004D7687" w:rsidRPr="00AD7C98">
        <w:rPr>
          <w:shd w:val="clear" w:color="auto" w:fill="FFFFFF"/>
        </w:rPr>
        <w:t>ngoại trừ một nhó</w:t>
      </w:r>
      <w:r w:rsidRPr="00AD7C98">
        <w:rPr>
          <w:shd w:val="clear" w:color="auto" w:fill="FFFFFF"/>
        </w:rPr>
        <w:t>m các khách hàng blue chip</w:t>
      </w:r>
      <w:r w:rsidR="007B58D5" w:rsidRPr="00AD7C98">
        <w:rPr>
          <w:shd w:val="clear" w:color="auto" w:fill="FFFFFF"/>
        </w:rPr>
        <w:t>)</w:t>
      </w:r>
      <w:r w:rsidRPr="00AD7C98">
        <w:rPr>
          <w:shd w:val="clear" w:color="auto" w:fill="FFFFFF"/>
        </w:rPr>
        <w:t>.</w:t>
      </w:r>
    </w:p>
    <w:p w:rsidR="009359A8" w:rsidRPr="00594251" w:rsidRDefault="009359A8" w:rsidP="00700AFB">
      <w:pPr>
        <w:pStyle w:val="ListParagraph"/>
        <w:numPr>
          <w:ilvl w:val="1"/>
          <w:numId w:val="24"/>
        </w:numPr>
        <w:spacing w:line="276" w:lineRule="auto"/>
        <w:jc w:val="both"/>
      </w:pPr>
      <w:r w:rsidRPr="00AD7C98">
        <w:rPr>
          <w:shd w:val="clear" w:color="auto" w:fill="FFFFFF"/>
        </w:rPr>
        <w:t>Nhà cung cấp nguồn mở trung bình thiếu sự tiếp cận toàn cầu, các dịch vụ hỗ trợ và sự tin cậy của Oracle hay IBM.</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w:t>
      </w:r>
      <w:r w:rsidR="00E817B4" w:rsidRPr="00AD7C98">
        <w:rPr>
          <w:shd w:val="clear" w:color="auto" w:fill="FFFFFF"/>
        </w:rPr>
        <w:t xml:space="preserve"> đã được triển khai</w:t>
      </w:r>
      <w:r w:rsidR="00212A97" w:rsidRPr="00AD7C98">
        <w:rPr>
          <w:shd w:val="clear" w:color="auto" w:fill="FFFFFF"/>
        </w:rPr>
        <w:t xml:space="preserve"> tại một số công ty lớn</w:t>
      </w:r>
      <w:r w:rsidRPr="00AD7C98">
        <w:rPr>
          <w:shd w:val="clear" w:color="auto" w:fill="FFFFFF"/>
        </w:rPr>
        <w:t xml:space="preserve"> thì các CSDL NoSQL  vẫn đối mặt với một vấn đề về sự tin cậy</w:t>
      </w:r>
      <w:r w:rsidR="00212A97" w:rsidRPr="00AD7C98">
        <w:rPr>
          <w:shd w:val="clear" w:color="auto" w:fill="FFFFFF"/>
        </w:rPr>
        <w:t xml:space="preserve"> chính với nhiều doanh nghiệp. </w:t>
      </w:r>
      <w:r w:rsidRPr="00AD7C98">
        <w:rPr>
          <w:shd w:val="clear" w:color="auto" w:fill="FFFFFF"/>
        </w:rPr>
        <w:t xml:space="preserve">Điểm sống còn của NoSQL </w:t>
      </w:r>
      <w:r w:rsidR="00212A97" w:rsidRPr="00AD7C98">
        <w:rPr>
          <w:shd w:val="clear" w:color="auto" w:fill="FFFFFF"/>
        </w:rPr>
        <w:t>là thiếu về độ chín muồi và các vấn đề </w:t>
      </w:r>
      <w:r w:rsidRPr="00AD7C98">
        <w:rPr>
          <w:shd w:val="clear" w:color="auto" w:fill="FFFFFF"/>
        </w:rPr>
        <w:t xml:space="preserve">về tính không ổn định, trong khi </w:t>
      </w:r>
      <w:r w:rsidR="00212A97" w:rsidRPr="00AD7C98">
        <w:rPr>
          <w:shd w:val="clear" w:color="auto" w:fill="FFFFFF"/>
        </w:rPr>
        <w:t xml:space="preserve">đó tính chín muồi, hỗ trợ đầy đủ </w:t>
      </w:r>
      <w:r w:rsidRPr="00AD7C98">
        <w:rPr>
          <w:shd w:val="clear" w:color="auto" w:fill="FFFFFF"/>
        </w:rPr>
        <w:t>chức năng và</w:t>
      </w:r>
      <w:r w:rsidR="00212A97" w:rsidRPr="00AD7C98">
        <w:rPr>
          <w:shd w:val="clear" w:color="auto" w:fill="FFFFFF"/>
        </w:rPr>
        <w:t xml:space="preserve"> tính</w:t>
      </w:r>
      <w:r w:rsidR="007C1DF4" w:rsidRPr="00AD7C98">
        <w:rPr>
          <w:shd w:val="clear" w:color="auto" w:fill="FFFFFF"/>
        </w:rPr>
        <w:t xml:space="preserve"> ổn định của các RDBMs</w:t>
      </w:r>
      <w:r w:rsidRPr="00AD7C98">
        <w:rPr>
          <w:shd w:val="clear" w:color="auto" w:fill="FFFFFF"/>
        </w:rPr>
        <w:t xml:space="preserve"> được thiết lập đã từ lâu.</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r w:rsidRPr="00594251">
        <w:br/>
      </w:r>
      <w:r w:rsidRPr="00594251">
        <w:br/>
      </w:r>
      <w:r w:rsidRPr="00AD7C98">
        <w:rPr>
          <w:shd w:val="clear" w:color="auto" w:fill="FFFFFF"/>
        </w:rPr>
        <w:t>Các câu trả lời là không tích cực. Các CS</w:t>
      </w:r>
      <w:r w:rsidR="00856916" w:rsidRPr="00AD7C98">
        <w:rPr>
          <w:shd w:val="clear" w:color="auto" w:fill="FFFFFF"/>
        </w:rPr>
        <w:t>DL NoSQL không có nhiều sự đeo </w:t>
      </w:r>
      <w:r w:rsidRPr="00AD7C98">
        <w:rPr>
          <w:shd w:val="clear" w:color="auto" w:fill="FFFFFF"/>
        </w:rPr>
        <w:t xml:space="preserve">bám tới các công cụ BI thường được sử dụng, trong khi những yêu cầu và  phân tích hiện đại đơn giản nhất </w:t>
      </w:r>
      <w:r w:rsidR="007B616F" w:rsidRPr="00AD7C98">
        <w:rPr>
          <w:shd w:val="clear" w:color="auto" w:fill="FFFFFF"/>
        </w:rPr>
        <w:t>thì cũng</w:t>
      </w:r>
      <w:r w:rsidRPr="00AD7C98">
        <w:rPr>
          <w:shd w:val="clear" w:color="auto" w:fill="FFFFFF"/>
        </w:rPr>
        <w:t xml:space="preserve">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AD7C98" w:rsidRPr="00AD7C98" w:rsidRDefault="009359A8" w:rsidP="00700AFB">
      <w:pPr>
        <w:pStyle w:val="ListParagraph"/>
        <w:numPr>
          <w:ilvl w:val="0"/>
          <w:numId w:val="24"/>
        </w:numPr>
        <w:spacing w:line="276" w:lineRule="auto"/>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w:t>
      </w:r>
      <w:r w:rsidR="00856916" w:rsidRPr="00AD7C98">
        <w:rPr>
          <w:shd w:val="clear" w:color="auto" w:fill="FFFFFF"/>
        </w:rPr>
        <w:t xml:space="preserve"> mà biết công nghệ này - là</w:t>
      </w:r>
      <w:r w:rsidRPr="00AD7C98">
        <w:rPr>
          <w:shd w:val="clear" w:color="auto" w:fill="FFFFFF"/>
        </w:rPr>
        <w:t xml:space="preserve"> khó khăn cho các công ty  tìm người với sự tinh thông phù hợp. Đối lại, thế giới của RDBMS có hàng  ngàn những người đủ tư cách.</w:t>
      </w:r>
    </w:p>
    <w:p w:rsidR="009359A8" w:rsidRPr="00594251" w:rsidRDefault="009359A8" w:rsidP="00700AFB">
      <w:pPr>
        <w:pStyle w:val="ListParagraph"/>
        <w:numPr>
          <w:ilvl w:val="0"/>
          <w:numId w:val="24"/>
        </w:numPr>
        <w:spacing w:line="276" w:lineRule="auto"/>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w:t>
      </w:r>
      <w:r w:rsidR="00856916" w:rsidRPr="00AD7C98">
        <w:rPr>
          <w:shd w:val="clear" w:color="auto" w:fill="FFFFFF"/>
        </w:rPr>
        <w:t>ày sang một  nhà cung cấp khác nếu bạn không hài lòng</w:t>
      </w:r>
      <w:r w:rsidRPr="00AD7C98">
        <w:rPr>
          <w:shd w:val="clear" w:color="auto" w:fill="FFFFFF"/>
        </w:rPr>
        <w:t xml:space="preserve"> với dịch vụ.</w:t>
      </w:r>
    </w:p>
    <w:p w:rsidR="00DA40E7" w:rsidRPr="00594251" w:rsidRDefault="00DA40E7" w:rsidP="00594251">
      <w:pPr>
        <w:pStyle w:val="Heading2"/>
        <w:jc w:val="both"/>
        <w:rPr>
          <w:rFonts w:cs="Times New Roman"/>
        </w:rPr>
      </w:pPr>
      <w:bookmarkStart w:id="19" w:name="_Toc343675009"/>
      <w:r w:rsidRPr="00594251">
        <w:rPr>
          <w:rFonts w:cs="Times New Roman"/>
        </w:rPr>
        <w:t>Cách triển khai một ứng dụng NoSQL</w:t>
      </w:r>
      <w:bookmarkEnd w:id="19"/>
    </w:p>
    <w:p w:rsidR="00115F9C" w:rsidRPr="00594251" w:rsidRDefault="00EA1865" w:rsidP="00AD7C98">
      <w:pPr>
        <w:spacing w:line="276" w:lineRule="auto"/>
        <w:ind w:firstLine="576"/>
        <w:jc w:val="both"/>
      </w:pPr>
      <w:r w:rsidRPr="00594251">
        <w:t>Trong phạm vi hạn hẹp của luận văn này và sự phong phú các</w:t>
      </w:r>
      <w:r w:rsidR="00115F9C" w:rsidRPr="00594251">
        <w:t>h</w:t>
      </w:r>
      <w:r w:rsidRPr="00594251">
        <w:t xml:space="preserve"> lưu trữ của cơ sở dữ liệu NoSQL, chúng tôi chỉ tập trung vào loại phổ biến nhất trong cơ sở dữ liệu NoSQL đó là loại Document Store.</w:t>
      </w:r>
      <w:r w:rsidR="001F2930" w:rsidRPr="00594251">
        <w:t xml:space="preserve"> </w:t>
      </w:r>
      <w:r w:rsidR="00115F9C" w:rsidRPr="00594251">
        <w:t>Do đó trong mục này, chúng tôi sẽ trình bày cách triển khai một ứng dụng sử dụng cơ sở dữ liệu NoSQL loại Document Store.</w:t>
      </w:r>
    </w:p>
    <w:p w:rsidR="00115F9C" w:rsidRPr="00594251" w:rsidRDefault="00115F9C" w:rsidP="00680A7C">
      <w:pPr>
        <w:spacing w:line="276" w:lineRule="auto"/>
        <w:jc w:val="both"/>
      </w:pPr>
      <w:r w:rsidRPr="00594251">
        <w:t>Để hiểu rỏ các loại này, vui lòng xem “Chương 3: Tìm hiểu các giải pháp cơ sở dữ liệu NoSQL”.</w:t>
      </w:r>
    </w:p>
    <w:p w:rsidR="00287715" w:rsidRPr="00594251" w:rsidRDefault="00037CB4" w:rsidP="00680A7C">
      <w:pPr>
        <w:pStyle w:val="Heading3"/>
        <w:jc w:val="both"/>
        <w:rPr>
          <w:rFonts w:cs="Times New Roman"/>
        </w:rPr>
      </w:pPr>
      <w:bookmarkStart w:id="20" w:name="_Toc343675010"/>
      <w:r w:rsidRPr="00594251">
        <w:rPr>
          <w:rFonts w:cs="Times New Roman"/>
        </w:rPr>
        <w:lastRenderedPageBreak/>
        <w:t>Xác định NoSQL có phù hợp</w:t>
      </w:r>
      <w:bookmarkEnd w:id="20"/>
    </w:p>
    <w:p w:rsidR="003C2CA0" w:rsidRDefault="003C2CA0" w:rsidP="00700AFB">
      <w:pPr>
        <w:pStyle w:val="ListParagraph"/>
        <w:numPr>
          <w:ilvl w:val="0"/>
          <w:numId w:val="25"/>
        </w:numPr>
        <w:spacing w:line="276" w:lineRule="auto"/>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FC55E5" w:rsidRPr="00FC55E5" w:rsidRDefault="00161CCB" w:rsidP="00700AFB">
      <w:pPr>
        <w:pStyle w:val="ListParagraph"/>
        <w:numPr>
          <w:ilvl w:val="0"/>
          <w:numId w:val="25"/>
        </w:numPr>
        <w:spacing w:line="276" w:lineRule="auto"/>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00F173BB" w:rsidRPr="00594251">
        <w:t xml:space="preserve">ta đạt được những tiêu chuẩn cao về khả năng mở rộng và hiệu quả về chi phí, trong khi phục vụ liên tục </w:t>
      </w:r>
      <w:r w:rsidR="007A3669" w:rsidRPr="00594251">
        <w:t>hàng triệu khách hàng từ khắp nơ</w:t>
      </w:r>
      <w:r w:rsidR="00F173BB" w:rsidRPr="00594251">
        <w:t xml:space="preserve">i trên trái đất. Đặt biệt </w:t>
      </w:r>
      <w:r w:rsidR="00F173BB" w:rsidRPr="00FC55E5">
        <w:rPr>
          <w:shd w:val="clear" w:color="auto" w:fill="FFFFFF"/>
        </w:rPr>
        <w:t xml:space="preserve">chúng ta đạt </w:t>
      </w:r>
      <w:r w:rsidRPr="00FC55E5">
        <w:rPr>
          <w:shd w:val="clear" w:color="auto" w:fill="FFFFFF"/>
        </w:rPr>
        <w:t>được một hiệu suất hoạt động cao hơn gấp nhiều lần nhờ vào việc loại bỏ các yêu cầu nhất quán dữ liệu.</w:t>
      </w:r>
    </w:p>
    <w:p w:rsidR="00161CCB" w:rsidRPr="0058340C" w:rsidRDefault="00161CCB" w:rsidP="00700AFB">
      <w:pPr>
        <w:pStyle w:val="ListParagraph"/>
        <w:numPr>
          <w:ilvl w:val="0"/>
          <w:numId w:val="25"/>
        </w:numPr>
        <w:spacing w:line="276" w:lineRule="auto"/>
        <w:jc w:val="both"/>
      </w:pPr>
      <w:r w:rsidRPr="00FC55E5">
        <w:rPr>
          <w:shd w:val="clear" w:color="auto" w:fill="FFFFFF"/>
        </w:rPr>
        <w:t xml:space="preserve">Các ứng dụng không phù hợp với </w:t>
      </w:r>
      <w:r w:rsidR="00F173BB" w:rsidRPr="00FC55E5">
        <w:rPr>
          <w:shd w:val="clear" w:color="auto" w:fill="FFFFFF"/>
        </w:rPr>
        <w:t>cơ sở dữ liệu NoSQL là các ứng dụng yêu cầu tính nhất quán dữ liệu cao. Tính nhất quán dữ liệu được xem như tính sống còn của ứng dụng. Ví dụ như các ứng dụng tài chính, ngân h</w:t>
      </w:r>
      <w:r w:rsidR="006A22BD" w:rsidRPr="00FC55E5">
        <w:rPr>
          <w:shd w:val="clear" w:color="auto" w:fill="FFFFFF"/>
          <w:lang w:val="vi-VN"/>
        </w:rPr>
        <w:t>à</w:t>
      </w:r>
      <w:r w:rsidR="00F173BB" w:rsidRPr="00FC55E5">
        <w:rPr>
          <w:shd w:val="clear" w:color="auto" w:fill="FFFFFF"/>
        </w:rPr>
        <w:t>ng… với các con số luôn được cập nhập và cần đư</w:t>
      </w:r>
      <w:r w:rsidR="00972819" w:rsidRPr="00FC55E5">
        <w:rPr>
          <w:shd w:val="clear" w:color="auto" w:fill="FFFFFF"/>
        </w:rPr>
        <w:t>ợc cập nhập tức thì. Sự chậm trễ có thể phải trả giá rất đắt</w:t>
      </w:r>
      <w:r w:rsidR="00F173BB" w:rsidRPr="00FC55E5">
        <w:rPr>
          <w:shd w:val="clear" w:color="auto" w:fill="FFFFFF"/>
        </w:rPr>
        <w:t>.</w:t>
      </w:r>
      <w:r w:rsidR="00F72D5B"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58340C" w:rsidRPr="0058340C" w:rsidRDefault="0058340C" w:rsidP="00700AFB">
      <w:pPr>
        <w:pStyle w:val="ListParagraph"/>
        <w:numPr>
          <w:ilvl w:val="0"/>
          <w:numId w:val="25"/>
        </w:numPr>
        <w:spacing w:line="276" w:lineRule="auto"/>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037CB4" w:rsidRPr="00594251" w:rsidRDefault="0074545A" w:rsidP="00680A7C">
      <w:pPr>
        <w:pStyle w:val="Heading3"/>
        <w:jc w:val="both"/>
        <w:rPr>
          <w:rFonts w:cs="Times New Roman"/>
        </w:rPr>
      </w:pPr>
      <w:bookmarkStart w:id="21" w:name="_Toc343675011"/>
      <w:r w:rsidRPr="00594251">
        <w:rPr>
          <w:rFonts w:cs="Times New Roman"/>
          <w:lang w:val="vi-VN"/>
        </w:rPr>
        <w:t>Thiết kế</w:t>
      </w:r>
      <w:r w:rsidR="00037CB4" w:rsidRPr="00594251">
        <w:rPr>
          <w:rFonts w:cs="Times New Roman"/>
        </w:rPr>
        <w:t xml:space="preserve"> </w:t>
      </w:r>
      <w:r w:rsidRPr="00594251">
        <w:rPr>
          <w:rFonts w:cs="Times New Roman"/>
          <w:lang w:val="vi-VN"/>
        </w:rPr>
        <w:t>cấu trúc dữ liệu dạng document</w:t>
      </w:r>
      <w:bookmarkEnd w:id="21"/>
    </w:p>
    <w:p w:rsidR="00287715" w:rsidRPr="00594251" w:rsidRDefault="00287715" w:rsidP="00700AFB">
      <w:pPr>
        <w:pStyle w:val="ListParagraph"/>
        <w:numPr>
          <w:ilvl w:val="0"/>
          <w:numId w:val="26"/>
        </w:numPr>
        <w:spacing w:after="200" w:line="276" w:lineRule="auto"/>
        <w:jc w:val="both"/>
      </w:pPr>
      <w:r w:rsidRPr="00594251">
        <w:t xml:space="preserve">NoSQL lưu trữ dữ </w:t>
      </w:r>
      <w:r w:rsidR="00BC3A7C" w:rsidRPr="00594251">
        <w:t>liệu không theo một lược đồ cố</w:t>
      </w:r>
      <w:r w:rsidRPr="00594251">
        <w:t xml:space="preserve">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287715" w:rsidRPr="00594251" w:rsidRDefault="00287715"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287715" w:rsidRPr="00594251" w:rsidRDefault="00287715" w:rsidP="00700AFB">
      <w:pPr>
        <w:pStyle w:val="ListParagraph"/>
        <w:numPr>
          <w:ilvl w:val="0"/>
          <w:numId w:val="9"/>
        </w:numPr>
        <w:spacing w:after="200" w:line="276" w:lineRule="auto"/>
        <w:jc w:val="both"/>
      </w:pPr>
      <w:r w:rsidRPr="00594251">
        <w:t xml:space="preserve">NoSQL lưu trữ dữ liệu </w:t>
      </w:r>
      <w:r w:rsidR="004B5091" w:rsidRPr="00594251">
        <w:t>phi</w:t>
      </w:r>
      <w:r w:rsidRPr="00594251">
        <w:t xml:space="preserve"> quan hệ. Cố gắng thiết kế theo mô hình quan hệ thì chúng ta sẽ có được nhiều kết quả tốt. Nhưng chúng ta sẽ đạt được kết quả vô cùng to lớn </w:t>
      </w:r>
      <w:r w:rsidR="00CF5DB4" w:rsidRPr="00594251">
        <w:t>nếu sử dụng những điểm mạnh của</w:t>
      </w:r>
      <w:r w:rsidRPr="00594251">
        <w:t xml:space="preserve"> document</w:t>
      </w:r>
      <w:r w:rsidR="00CF5DB4" w:rsidRPr="00594251">
        <w:t xml:space="preserve"> database</w:t>
      </w:r>
      <w:r w:rsidRPr="00594251">
        <w:t>.</w:t>
      </w:r>
    </w:p>
    <w:p w:rsidR="0074545A" w:rsidRPr="00594251" w:rsidRDefault="0074545A" w:rsidP="00700AFB">
      <w:pPr>
        <w:pStyle w:val="ListParagraph"/>
        <w:numPr>
          <w:ilvl w:val="0"/>
          <w:numId w:val="9"/>
        </w:numPr>
        <w:spacing w:line="276" w:lineRule="auto"/>
        <w:jc w:val="both"/>
        <w:rPr>
          <w:lang w:val="vi-VN"/>
        </w:rPr>
      </w:pPr>
      <w:r w:rsidRPr="00594251">
        <w:rPr>
          <w:lang w:val="vi-VN"/>
        </w:rPr>
        <w:lastRenderedPageBreak/>
        <w:t xml:space="preserve">Sau </w:t>
      </w:r>
      <w:r w:rsidR="00CF5DB4" w:rsidRPr="00594251">
        <w:rPr>
          <w:lang w:val="vi-VN"/>
        </w:rPr>
        <w:t>đây là các tính chất cần hiểu r</w:t>
      </w:r>
      <w:r w:rsidR="00CF5DB4" w:rsidRPr="00594251">
        <w:t>õ</w:t>
      </w:r>
      <w:r w:rsidRPr="00594251">
        <w:rPr>
          <w:lang w:val="vi-VN"/>
        </w:rPr>
        <w:t xml:space="preserve"> trước khi xây dựng mô hình cơ sở dữ liệu cho NoSQL:</w:t>
      </w:r>
    </w:p>
    <w:p w:rsidR="00EB4DF7" w:rsidRPr="00594251" w:rsidRDefault="00EB4DF7" w:rsidP="00680A7C">
      <w:pPr>
        <w:spacing w:line="276" w:lineRule="auto"/>
        <w:jc w:val="both"/>
      </w:pPr>
    </w:p>
    <w:p w:rsidR="00EB4DF7" w:rsidRPr="00594251" w:rsidRDefault="002019CF" w:rsidP="00680A7C">
      <w:pPr>
        <w:spacing w:line="276" w:lineRule="auto"/>
        <w:jc w:val="both"/>
      </w:pPr>
      <w:r>
        <w:rPr>
          <w:noProof/>
        </w:rPr>
        <w:drawing>
          <wp:inline distT="0" distB="0" distL="0" distR="0" wp14:anchorId="57ED7EF6" wp14:editId="4D2C7723">
            <wp:extent cx="5733415" cy="4242435"/>
            <wp:effectExtent l="0" t="0" r="635" b="571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2">
                      <a:extLst>
                        <a:ext uri="{28A0092B-C50C-407E-A947-70E740481C1C}">
                          <a14:useLocalDpi xmlns:a14="http://schemas.microsoft.com/office/drawing/2010/main" val="0"/>
                        </a:ext>
                      </a:extLst>
                    </a:blip>
                    <a:stretch>
                      <a:fillRect/>
                    </a:stretch>
                  </pic:blipFill>
                  <pic:spPr>
                    <a:xfrm>
                      <a:off x="0" y="0"/>
                      <a:ext cx="5733415" cy="4242435"/>
                    </a:xfrm>
                    <a:prstGeom prst="rect">
                      <a:avLst/>
                    </a:prstGeom>
                  </pic:spPr>
                </pic:pic>
              </a:graphicData>
            </a:graphic>
          </wp:inline>
        </w:drawing>
      </w:r>
    </w:p>
    <w:p w:rsidR="00EB4DF7" w:rsidRPr="002019CF" w:rsidRDefault="002019CF" w:rsidP="002019CF">
      <w:pPr>
        <w:spacing w:line="276" w:lineRule="auto"/>
        <w:jc w:val="center"/>
        <w:rPr>
          <w:i/>
        </w:rPr>
      </w:pPr>
      <w:r>
        <w:rPr>
          <w:i/>
        </w:rPr>
        <w:t>Ví dụ về thiết kế dữ liệu NoSQL loại document</w:t>
      </w:r>
    </w:p>
    <w:p w:rsidR="00037CB4" w:rsidRPr="00594251" w:rsidRDefault="00037CB4" w:rsidP="00680A7C">
      <w:pPr>
        <w:pStyle w:val="Heading3"/>
        <w:jc w:val="both"/>
        <w:rPr>
          <w:rFonts w:cs="Times New Roman"/>
        </w:rPr>
      </w:pPr>
      <w:bookmarkStart w:id="22" w:name="_Toc343675012"/>
      <w:r w:rsidRPr="00594251">
        <w:rPr>
          <w:rFonts w:cs="Times New Roman"/>
        </w:rPr>
        <w:t>Các lưu ý trong khi triển khai</w:t>
      </w:r>
      <w:r w:rsidR="0062777B" w:rsidRPr="00594251">
        <w:rPr>
          <w:rFonts w:cs="Times New Roman"/>
        </w:rPr>
        <w:t xml:space="preserve"> ứng dụng</w:t>
      </w:r>
      <w:bookmarkEnd w:id="22"/>
    </w:p>
    <w:p w:rsidR="009F3320" w:rsidRPr="00594251" w:rsidRDefault="002019CF" w:rsidP="00594251">
      <w:pPr>
        <w:jc w:val="both"/>
      </w:pPr>
      <w:r>
        <w:t>Liệt kê vài ví dụ: thiết kế trên RDBMS sau đó chuyển sang NoSQL</w:t>
      </w:r>
    </w:p>
    <w:p w:rsidR="00166E88" w:rsidRPr="00594251" w:rsidRDefault="00D8230B" w:rsidP="00594251">
      <w:pPr>
        <w:pStyle w:val="Heading1"/>
        <w:jc w:val="both"/>
        <w:rPr>
          <w:rFonts w:cs="Times New Roman"/>
        </w:rPr>
      </w:pPr>
      <w:bookmarkStart w:id="23" w:name="_Toc343675013"/>
      <w:r w:rsidRPr="00594251">
        <w:rPr>
          <w:rFonts w:cs="Times New Roman"/>
        </w:rPr>
        <w:t xml:space="preserve">CHƯƠNG </w:t>
      </w:r>
      <w:r w:rsidR="009359A8" w:rsidRPr="00594251">
        <w:rPr>
          <w:rFonts w:cs="Times New Roman"/>
        </w:rPr>
        <w:t>3</w:t>
      </w:r>
      <w:r w:rsidRPr="00594251">
        <w:rPr>
          <w:rFonts w:cs="Times New Roman"/>
        </w:rPr>
        <w:t xml:space="preserve">: </w:t>
      </w:r>
      <w:r w:rsidR="00166E88" w:rsidRPr="00594251">
        <w:rPr>
          <w:rFonts w:cs="Times New Roman"/>
        </w:rPr>
        <w:t>TÌM HIỂU CÁC GIẢI PHÁP CƠ SỞ DỮ LIỆU NOSQL</w:t>
      </w:r>
      <w:bookmarkEnd w:id="23"/>
    </w:p>
    <w:p w:rsidR="00166E88" w:rsidRPr="00594251" w:rsidRDefault="00166E88" w:rsidP="00594251">
      <w:pPr>
        <w:ind w:left="720" w:hanging="720"/>
        <w:jc w:val="both"/>
      </w:pPr>
      <w:r w:rsidRPr="00594251">
        <w:t>Có 4 loại cơ sở dữ liệu NoSQL chính:</w:t>
      </w:r>
    </w:p>
    <w:p w:rsidR="00417988" w:rsidRPr="00594251" w:rsidRDefault="00417988" w:rsidP="00594251">
      <w:pPr>
        <w:pStyle w:val="Heading2"/>
        <w:jc w:val="both"/>
        <w:rPr>
          <w:rFonts w:cs="Times New Roman"/>
        </w:rPr>
      </w:pPr>
      <w:bookmarkStart w:id="24" w:name="_Toc343675014"/>
      <w:r w:rsidRPr="00594251">
        <w:rPr>
          <w:rFonts w:cs="Times New Roman"/>
        </w:rPr>
        <w:t>Key-Value Store / Tuple Store</w:t>
      </w:r>
      <w:bookmarkEnd w:id="24"/>
    </w:p>
    <w:p w:rsidR="00C54B39" w:rsidRPr="00594251" w:rsidRDefault="00C54B39" w:rsidP="00700AFB">
      <w:pPr>
        <w:pStyle w:val="ListParagraph"/>
        <w:numPr>
          <w:ilvl w:val="0"/>
          <w:numId w:val="16"/>
        </w:numPr>
        <w:spacing w:after="200" w:line="276" w:lineRule="auto"/>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174E23">
            <w:pPr>
              <w:spacing w:line="276" w:lineRule="auto"/>
              <w:ind w:left="720"/>
              <w:jc w:val="both"/>
              <w:rPr>
                <w:sz w:val="24"/>
              </w:rPr>
            </w:pPr>
            <w:r w:rsidRPr="00174E23">
              <w:rPr>
                <w:sz w:val="24"/>
              </w:rPr>
              <w:t>void Put(string key, byte[] data);</w:t>
            </w:r>
          </w:p>
          <w:p w:rsidR="00C54B39" w:rsidRPr="00174E23" w:rsidRDefault="00C54B39" w:rsidP="00174E23">
            <w:pPr>
              <w:spacing w:line="276" w:lineRule="auto"/>
              <w:ind w:left="720"/>
              <w:jc w:val="both"/>
              <w:rPr>
                <w:sz w:val="24"/>
              </w:rPr>
            </w:pPr>
            <w:r w:rsidRPr="00174E23">
              <w:rPr>
                <w:sz w:val="24"/>
              </w:rPr>
              <w:t>byte[] Get(string key);</w:t>
            </w:r>
          </w:p>
          <w:p w:rsidR="00C54B39" w:rsidRPr="00594251" w:rsidRDefault="00C54B39" w:rsidP="00174E23">
            <w:pPr>
              <w:spacing w:line="276" w:lineRule="auto"/>
              <w:ind w:left="720"/>
              <w:jc w:val="both"/>
              <w:rPr>
                <w:sz w:val="22"/>
                <w:szCs w:val="22"/>
              </w:rPr>
            </w:pPr>
            <w:r w:rsidRPr="00174E23">
              <w:rPr>
                <w:sz w:val="24"/>
              </w:rPr>
              <w:t>void Remove(string key);</w:t>
            </w:r>
          </w:p>
        </w:tc>
      </w:tr>
    </w:tbl>
    <w:p w:rsidR="00C54B39" w:rsidRPr="00594251" w:rsidRDefault="00C54B39" w:rsidP="00680A7C">
      <w:pPr>
        <w:pStyle w:val="ListParagraph"/>
        <w:spacing w:line="276" w:lineRule="auto"/>
        <w:jc w:val="both"/>
      </w:pPr>
    </w:p>
    <w:p w:rsidR="00C54B39" w:rsidRPr="00594251" w:rsidRDefault="00C54B39" w:rsidP="00700AFB">
      <w:pPr>
        <w:pStyle w:val="ListParagraph"/>
        <w:numPr>
          <w:ilvl w:val="0"/>
          <w:numId w:val="16"/>
        </w:numPr>
        <w:spacing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rsidR="00C53C12">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C54B39" w:rsidRPr="00594251" w:rsidRDefault="00C54B39" w:rsidP="00594251">
      <w:pPr>
        <w:pStyle w:val="Heading2"/>
        <w:jc w:val="both"/>
        <w:rPr>
          <w:rFonts w:cs="Times New Roman"/>
        </w:rPr>
      </w:pPr>
      <w:bookmarkStart w:id="25" w:name="_Toc343675015"/>
      <w:r w:rsidRPr="00594251">
        <w:rPr>
          <w:rFonts w:cs="Times New Roman"/>
        </w:rPr>
        <w:t>Wide Column Store / Column Families</w:t>
      </w:r>
      <w:bookmarkEnd w:id="25"/>
    </w:p>
    <w:p w:rsidR="00C54B39" w:rsidRPr="00594251" w:rsidRDefault="00C54B39" w:rsidP="00700AFB">
      <w:pPr>
        <w:pStyle w:val="ListParagraph"/>
        <w:numPr>
          <w:ilvl w:val="0"/>
          <w:numId w:val="16"/>
        </w:numPr>
        <w:spacing w:after="200" w:line="276" w:lineRule="auto"/>
        <w:jc w:val="both"/>
      </w:pPr>
      <w:r w:rsidRPr="00594251">
        <w:t>Column family databases được biết đến nhiều nhất</w:t>
      </w:r>
      <w:r w:rsidR="00537313">
        <w:t xml:space="preserve"> thông</w:t>
      </w:r>
      <w:r w:rsidRPr="00594251">
        <w:t xml:space="preserve"> qua sự triển khai BigTable của Google. Nhìn </w:t>
      </w:r>
      <w:r w:rsidR="00537313">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C54B39" w:rsidRPr="00594251" w:rsidRDefault="00C54B39" w:rsidP="00700AFB">
      <w:pPr>
        <w:pStyle w:val="ListParagraph"/>
        <w:numPr>
          <w:ilvl w:val="1"/>
          <w:numId w:val="16"/>
        </w:numPr>
        <w:spacing w:after="200" w:line="276" w:lineRule="auto"/>
        <w:jc w:val="both"/>
      </w:pPr>
      <w:r w:rsidRPr="00594251">
        <w:t>Column family</w:t>
      </w:r>
      <w:r w:rsidR="00537313">
        <w:t xml:space="preserve"> (cột quan hệ)</w:t>
      </w:r>
    </w:p>
    <w:p w:rsidR="00C54B39" w:rsidRPr="00594251" w:rsidRDefault="00C54B39" w:rsidP="00700AFB">
      <w:pPr>
        <w:pStyle w:val="ListParagraph"/>
        <w:numPr>
          <w:ilvl w:val="1"/>
          <w:numId w:val="16"/>
        </w:numPr>
        <w:spacing w:after="200" w:line="276" w:lineRule="auto"/>
        <w:jc w:val="both"/>
      </w:pPr>
      <w:r w:rsidRPr="00594251">
        <w:t>Super column</w:t>
      </w:r>
      <w:r w:rsidR="00537313">
        <w:t xml:space="preserve"> (siêu cột)</w:t>
      </w:r>
    </w:p>
    <w:p w:rsidR="00C54B39" w:rsidRPr="00594251" w:rsidRDefault="00C54B39" w:rsidP="00700AFB">
      <w:pPr>
        <w:pStyle w:val="ListParagraph"/>
        <w:numPr>
          <w:ilvl w:val="1"/>
          <w:numId w:val="16"/>
        </w:numPr>
        <w:spacing w:after="200" w:line="276" w:lineRule="auto"/>
        <w:jc w:val="both"/>
      </w:pPr>
      <w:r w:rsidRPr="00594251">
        <w:t>Column</w:t>
      </w:r>
      <w:r w:rsidR="00537313">
        <w:t xml:space="preserve"> (cột)</w:t>
      </w:r>
    </w:p>
    <w:p w:rsidR="00C54B39" w:rsidRPr="00594251" w:rsidRDefault="00C54B39" w:rsidP="00700AFB">
      <w:pPr>
        <w:pStyle w:val="ListParagraph"/>
        <w:numPr>
          <w:ilvl w:val="0"/>
          <w:numId w:val="16"/>
        </w:numPr>
        <w:spacing w:after="200" w:line="276" w:lineRule="auto"/>
        <w:jc w:val="both"/>
      </w:pPr>
      <w:r w:rsidRPr="00594251">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C54B39" w:rsidRPr="00594251" w:rsidRDefault="00C54B39" w:rsidP="00700AFB">
      <w:pPr>
        <w:pStyle w:val="ListParagraph"/>
        <w:numPr>
          <w:ilvl w:val="0"/>
          <w:numId w:val="16"/>
        </w:numPr>
        <w:spacing w:after="200" w:line="276" w:lineRule="auto"/>
        <w:jc w:val="both"/>
      </w:pPr>
      <w:r w:rsidRPr="00594251">
        <w:t>Ý tưởng cơ bản:</w:t>
      </w:r>
    </w:p>
    <w:p w:rsidR="00C54B39" w:rsidRPr="00594251" w:rsidRDefault="00C54B39" w:rsidP="00700AFB">
      <w:pPr>
        <w:pStyle w:val="ListParagraph"/>
        <w:numPr>
          <w:ilvl w:val="1"/>
          <w:numId w:val="16"/>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C54B39" w:rsidRPr="00594251" w:rsidRDefault="00C54B39" w:rsidP="00700AFB">
      <w:pPr>
        <w:pStyle w:val="ListParagraph"/>
        <w:numPr>
          <w:ilvl w:val="1"/>
          <w:numId w:val="16"/>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C54B39" w:rsidRPr="00594251" w:rsidRDefault="00C54B39" w:rsidP="00700AFB">
      <w:pPr>
        <w:pStyle w:val="ListParagraph"/>
        <w:numPr>
          <w:ilvl w:val="1"/>
          <w:numId w:val="16"/>
        </w:numPr>
        <w:spacing w:after="200" w:line="276" w:lineRule="auto"/>
        <w:jc w:val="both"/>
      </w:pPr>
      <w:r w:rsidRPr="00594251">
        <w:t>Column: Một column là một bộ gồm tên, giá trị và dấu thời gian (thông thường chỉ quan tâm tới key-value).</w:t>
      </w:r>
    </w:p>
    <w:p w:rsidR="00C54B39" w:rsidRPr="00594251" w:rsidRDefault="00DD75FC" w:rsidP="00700AFB">
      <w:pPr>
        <w:pStyle w:val="ListParagraph"/>
        <w:numPr>
          <w:ilvl w:val="0"/>
          <w:numId w:val="16"/>
        </w:numPr>
        <w:spacing w:after="200" w:line="276" w:lineRule="auto"/>
        <w:jc w:val="both"/>
      </w:pPr>
      <w:r>
        <w:lastRenderedPageBreak/>
        <w:t>Hiểu được lược đồ được</w:t>
      </w:r>
      <w:r w:rsidR="00C54B39"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sắp xếp tăng dần hay giảm dần). </w:t>
      </w:r>
    </w:p>
    <w:p w:rsidR="00C54B39" w:rsidRPr="00594251" w:rsidRDefault="00C54B39" w:rsidP="00700AFB">
      <w:pPr>
        <w:pStyle w:val="ListParagraph"/>
        <w:numPr>
          <w:ilvl w:val="0"/>
          <w:numId w:val="16"/>
        </w:numPr>
        <w:spacing w:after="200" w:line="276" w:lineRule="auto"/>
        <w:jc w:val="both"/>
      </w:pPr>
      <w:r w:rsidRPr="00594251">
        <w:t xml:space="preserve">Không giống như trong cơ sở dữ liệu quan hệ, thứ tự sắp xếp không bị ảnh hưởng bởi giá trị cột, nhưng lại bị ảnh hưởng bởi tên cột. </w:t>
      </w:r>
    </w:p>
    <w:p w:rsidR="00C54B39" w:rsidRPr="00594251" w:rsidRDefault="00C54B39" w:rsidP="00700AFB">
      <w:pPr>
        <w:pStyle w:val="ListParagraph"/>
        <w:numPr>
          <w:ilvl w:val="0"/>
          <w:numId w:val="16"/>
        </w:numPr>
        <w:spacing w:after="200" w:line="276" w:lineRule="auto"/>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location = "Israel"</w:t>
            </w:r>
          </w:p>
          <w:p w:rsidR="00C54B39" w:rsidRPr="00594251" w:rsidRDefault="00C54B39" w:rsidP="00594251">
            <w:pPr>
              <w:ind w:left="360"/>
              <w:jc w:val="both"/>
              <w:rPr>
                <w:sz w:val="22"/>
                <w:szCs w:val="22"/>
              </w:rPr>
            </w:pPr>
            <w:r w:rsidRPr="00174E23">
              <w:rPr>
                <w:sz w:val="24"/>
              </w:rPr>
              <w:t>@ayende/name = "Ayende Rahien"</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Bởi vì location đứng trước name</w:t>
      </w:r>
      <w:r w:rsidR="0094053E">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174E23" w:rsidRDefault="00C54B39" w:rsidP="00594251">
            <w:pPr>
              <w:ind w:left="360"/>
              <w:jc w:val="both"/>
              <w:rPr>
                <w:sz w:val="24"/>
              </w:rPr>
            </w:pPr>
            <w:r w:rsidRPr="00174E23">
              <w:rPr>
                <w:sz w:val="24"/>
              </w:rPr>
              <w:t>@ayende/friends/arava= 945</w:t>
            </w:r>
          </w:p>
          <w:p w:rsidR="00C54B39" w:rsidRPr="00594251" w:rsidRDefault="00C54B39" w:rsidP="00594251">
            <w:pPr>
              <w:ind w:left="360"/>
              <w:jc w:val="both"/>
              <w:rPr>
                <w:sz w:val="22"/>
                <w:szCs w:val="22"/>
              </w:rPr>
            </w:pPr>
            <w:r w:rsidRPr="00174E23">
              <w:rPr>
                <w:sz w:val="24"/>
              </w:rPr>
              <w:t>@ayende/friends/rose = 14</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C54B39" w:rsidRPr="00594251" w:rsidRDefault="00C54B39" w:rsidP="00700AFB">
      <w:pPr>
        <w:pStyle w:val="ListParagraph"/>
        <w:numPr>
          <w:ilvl w:val="1"/>
          <w:numId w:val="16"/>
        </w:numPr>
        <w:spacing w:after="200" w:line="276" w:lineRule="auto"/>
        <w:jc w:val="both"/>
      </w:pPr>
      <w:r w:rsidRPr="00594251">
        <w:t>User: sắp xếp theo UTF8</w:t>
      </w:r>
    </w:p>
    <w:p w:rsidR="00C54B39" w:rsidRPr="00594251" w:rsidRDefault="00C54B39" w:rsidP="00700AFB">
      <w:pPr>
        <w:pStyle w:val="ListParagraph"/>
        <w:numPr>
          <w:ilvl w:val="1"/>
          <w:numId w:val="16"/>
        </w:numPr>
        <w:spacing w:after="200" w:line="276" w:lineRule="auto"/>
        <w:jc w:val="both"/>
      </w:pPr>
      <w:r w:rsidRPr="00594251">
        <w:t>Tweets: sắp xếp theo Sequential Guid</w:t>
      </w:r>
    </w:p>
    <w:p w:rsidR="00C54B39" w:rsidRPr="00594251" w:rsidRDefault="00C54B39" w:rsidP="00700AFB">
      <w:pPr>
        <w:pStyle w:val="ListParagraph"/>
        <w:numPr>
          <w:ilvl w:val="1"/>
          <w:numId w:val="16"/>
        </w:numPr>
        <w:spacing w:after="200" w:line="276" w:lineRule="auto"/>
        <w:jc w:val="both"/>
      </w:pPr>
      <w:r w:rsidRPr="00594251">
        <w:t>UsersTweets: super column, sắp xếp theo Sequential Guid</w:t>
      </w:r>
    </w:p>
    <w:p w:rsidR="00C54B39" w:rsidRPr="00594251" w:rsidRDefault="00C54B39" w:rsidP="00700AFB">
      <w:pPr>
        <w:pStyle w:val="ListParagraph"/>
        <w:numPr>
          <w:ilvl w:val="0"/>
          <w:numId w:val="16"/>
        </w:numPr>
        <w:spacing w:after="200" w:line="276" w:lineRule="auto"/>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594251" w:rsidTr="00174E23">
        <w:tc>
          <w:tcPr>
            <w:tcW w:w="9576" w:type="dxa"/>
            <w:hideMark/>
          </w:tcPr>
          <w:p w:rsidR="00C54B39" w:rsidRPr="00594251" w:rsidRDefault="00C54B39" w:rsidP="00594251">
            <w:pPr>
              <w:pStyle w:val="ListParagraph"/>
              <w:ind w:left="0"/>
              <w:jc w:val="both"/>
            </w:pPr>
            <w:r w:rsidRPr="00174E23">
              <w:rPr>
                <w:sz w:val="24"/>
              </w:rPr>
              <w:t>cfdb.Users.Insert(key: "@ayende", name: "Ayende Rahien", location: "Israel", profession: "Wizard");</w:t>
            </w:r>
          </w:p>
        </w:tc>
      </w:tr>
    </w:tbl>
    <w:p w:rsidR="00174E23" w:rsidRPr="00174E23" w:rsidRDefault="00174E23" w:rsidP="00174E23">
      <w:pPr>
        <w:pStyle w:val="ListParagraph"/>
        <w:spacing w:after="200" w:line="276" w:lineRule="auto"/>
        <w:jc w:val="both"/>
        <w:rPr>
          <w:sz w:val="22"/>
          <w:szCs w:val="22"/>
        </w:rPr>
      </w:pPr>
    </w:p>
    <w:p w:rsidR="00C54B39" w:rsidRPr="006A3C75" w:rsidRDefault="00C54B39" w:rsidP="00700AFB">
      <w:pPr>
        <w:pStyle w:val="ListParagraph"/>
        <w:numPr>
          <w:ilvl w:val="0"/>
          <w:numId w:val="16"/>
        </w:numPr>
        <w:spacing w:after="200" w:line="276" w:lineRule="auto"/>
        <w:jc w:val="both"/>
        <w:rPr>
          <w:sz w:val="22"/>
          <w:szCs w:val="22"/>
        </w:rPr>
      </w:pPr>
      <w:r w:rsidRPr="00594251">
        <w:t>Chúng ta có thể xem hình bên dưới để biết được một dòng trông như thế nào, nó không giống với một dòng trong cơ sở dữ liệu quan hệ:</w:t>
      </w:r>
    </w:p>
    <w:p w:rsidR="00C54B39" w:rsidRPr="00594251" w:rsidRDefault="00C54B39" w:rsidP="00680A7C">
      <w:pPr>
        <w:pStyle w:val="ListParagraph"/>
        <w:jc w:val="center"/>
        <w:rPr>
          <w:noProof/>
        </w:rPr>
      </w:pPr>
      <w:r w:rsidRPr="00594251">
        <w:rPr>
          <w:noProof/>
        </w:rPr>
        <w:lastRenderedPageBreak/>
        <w:drawing>
          <wp:inline distT="0" distB="0" distL="0" distR="0" wp14:anchorId="3DE35667" wp14:editId="55767B58">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C54B39" w:rsidRPr="00594251" w:rsidRDefault="00C54B39" w:rsidP="006A3C75">
      <w:pPr>
        <w:pStyle w:val="ListParagraph"/>
        <w:jc w:val="center"/>
      </w:pPr>
      <w:r w:rsidRPr="00594251">
        <w:t>Biểu diễn một dòng trong Column family database</w:t>
      </w:r>
    </w:p>
    <w:p w:rsidR="00174E23" w:rsidRDefault="00174E23">
      <w:r>
        <w:br w:type="page"/>
      </w:r>
    </w:p>
    <w:p w:rsidR="00C54B39" w:rsidRDefault="00C54B39" w:rsidP="00700AFB">
      <w:pPr>
        <w:pStyle w:val="ListParagraph"/>
        <w:numPr>
          <w:ilvl w:val="0"/>
          <w:numId w:val="16"/>
        </w:numPr>
        <w:spacing w:after="200" w:line="276" w:lineRule="auto"/>
        <w:jc w:val="both"/>
      </w:pP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8525" w:type="dxa"/>
            <w:hideMark/>
          </w:tcPr>
          <w:p w:rsidR="00C54B39" w:rsidRPr="00174E23" w:rsidRDefault="00C54B39" w:rsidP="00594251">
            <w:pPr>
              <w:jc w:val="both"/>
              <w:rPr>
                <w:sz w:val="24"/>
              </w:rPr>
            </w:pPr>
            <w:r w:rsidRPr="00174E23">
              <w:rPr>
                <w:sz w:val="24"/>
              </w:rPr>
              <w:t>var firstTweetKey = "Tweets/" + SequentialGuid.Create();</w:t>
            </w:r>
          </w:p>
          <w:p w:rsidR="00C54B39" w:rsidRPr="00174E23" w:rsidRDefault="00C54B39" w:rsidP="00594251">
            <w:pPr>
              <w:jc w:val="both"/>
              <w:rPr>
                <w:sz w:val="24"/>
              </w:rPr>
            </w:pPr>
            <w:r w:rsidRPr="00174E23">
              <w:rPr>
                <w:sz w:val="24"/>
              </w:rPr>
              <w:t>cfdb.Tweets.Insert(key: firstTweetKey, application: "TweekDeck", text: "Err, is this on?", private: true</w:t>
            </w:r>
            <w:r w:rsidR="00174E23">
              <w:rPr>
                <w:sz w:val="24"/>
              </w:rPr>
              <w:t>)</w:t>
            </w:r>
            <w:r w:rsidRPr="00174E23">
              <w:rPr>
                <w:sz w:val="24"/>
              </w:rPr>
              <w:t>;</w:t>
            </w:r>
          </w:p>
          <w:p w:rsidR="00C54B39" w:rsidRPr="00174E23" w:rsidRDefault="00C54B39" w:rsidP="00594251">
            <w:pPr>
              <w:jc w:val="both"/>
              <w:rPr>
                <w:sz w:val="24"/>
              </w:rPr>
            </w:pPr>
            <w:r w:rsidRPr="00174E23">
              <w:rPr>
                <w:sz w:val="24"/>
              </w:rPr>
              <w:t>var secondTweetKey = "Tweets/" + SequentialGuid.Create();</w:t>
            </w:r>
          </w:p>
          <w:p w:rsidR="00C54B39" w:rsidRPr="00174E23" w:rsidRDefault="00C54B39" w:rsidP="00594251">
            <w:pPr>
              <w:jc w:val="both"/>
              <w:rPr>
                <w:sz w:val="24"/>
                <w:szCs w:val="22"/>
              </w:rPr>
            </w:pPr>
            <w:r w:rsidRPr="00174E23">
              <w:rPr>
                <w:sz w:val="24"/>
              </w:rPr>
              <w:t>cfdb.Tweets.Insert(key: secondTweetKey, app: "Twhirl", version: "1.2", text: "Well, I guess this is my mandatory hello world”, public: true, version: 1.2);</w:t>
            </w:r>
          </w:p>
        </w:tc>
      </w:tr>
    </w:tbl>
    <w:p w:rsidR="00C54B39" w:rsidRPr="00594251" w:rsidRDefault="00C54B39" w:rsidP="00594251">
      <w:pPr>
        <w:pStyle w:val="ListParagraph"/>
        <w:jc w:val="both"/>
        <w:rPr>
          <w:sz w:val="22"/>
          <w:szCs w:val="22"/>
        </w:rPr>
      </w:pPr>
    </w:p>
    <w:p w:rsidR="00C54B39" w:rsidRPr="00594251" w:rsidRDefault="00C54B39" w:rsidP="00680A7C">
      <w:pPr>
        <w:ind w:left="360"/>
        <w:jc w:val="center"/>
      </w:pPr>
      <w:r w:rsidRPr="00594251">
        <w:rPr>
          <w:noProof/>
        </w:rPr>
        <w:drawing>
          <wp:inline distT="0" distB="0" distL="0" distR="0" wp14:anchorId="3D66B536" wp14:editId="2842B515">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C54B39" w:rsidRPr="00594251" w:rsidRDefault="00C54B39" w:rsidP="00700AFB">
      <w:pPr>
        <w:pStyle w:val="ListParagraph"/>
        <w:numPr>
          <w:ilvl w:val="0"/>
          <w:numId w:val="16"/>
        </w:numPr>
        <w:spacing w:after="200" w:line="276" w:lineRule="auto"/>
        <w:jc w:val="both"/>
      </w:pPr>
      <w:r w:rsidRPr="00594251">
        <w:t>Giá trị được hiển thị trong hình 1.3. Một vài lưu ý là:</w:t>
      </w:r>
    </w:p>
    <w:p w:rsidR="00C54B39" w:rsidRPr="00594251" w:rsidRDefault="00C54B39" w:rsidP="00700AFB">
      <w:pPr>
        <w:pStyle w:val="ListParagraph"/>
        <w:numPr>
          <w:ilvl w:val="1"/>
          <w:numId w:val="16"/>
        </w:numPr>
        <w:spacing w:after="200" w:line="276" w:lineRule="auto"/>
        <w:jc w:val="both"/>
      </w:pPr>
      <w:r w:rsidRPr="00594251">
        <w:t>Thực sự giá trị của khóa không quan trọng, nhưng nó là những chuỗi liên tiếp cho phép chúng ta sắp xếp sau này,</w:t>
      </w:r>
    </w:p>
    <w:p w:rsidR="00C54B39" w:rsidRPr="00594251" w:rsidRDefault="00C54B39" w:rsidP="00700AFB">
      <w:pPr>
        <w:pStyle w:val="ListParagraph"/>
        <w:numPr>
          <w:ilvl w:val="1"/>
          <w:numId w:val="16"/>
        </w:numPr>
        <w:spacing w:after="200" w:line="276" w:lineRule="auto"/>
        <w:jc w:val="both"/>
      </w:pPr>
      <w:r w:rsidRPr="00594251">
        <w:t xml:space="preserve">Cả hai dòng chứa dữ liệu khác nhau bởi vì chúng ta không có lược đồ cố định. </w:t>
      </w:r>
    </w:p>
    <w:p w:rsidR="00C54B39" w:rsidRPr="00594251" w:rsidRDefault="00C54B39" w:rsidP="00700AFB">
      <w:pPr>
        <w:pStyle w:val="ListParagraph"/>
        <w:numPr>
          <w:ilvl w:val="1"/>
          <w:numId w:val="16"/>
        </w:numPr>
        <w:spacing w:after="200" w:line="276" w:lineRule="auto"/>
        <w:jc w:val="both"/>
      </w:pPr>
      <w:r w:rsidRPr="00594251">
        <w:t>Chúng ta không có cách nào liên kết giữa một user và tweet</w:t>
      </w:r>
    </w:p>
    <w:p w:rsidR="00C54B39" w:rsidRPr="00594251" w:rsidRDefault="00C54B39" w:rsidP="00700AFB">
      <w:pPr>
        <w:pStyle w:val="ListParagraph"/>
        <w:numPr>
          <w:ilvl w:val="0"/>
          <w:numId w:val="16"/>
        </w:numPr>
        <w:spacing w:after="200" w:line="276" w:lineRule="auto"/>
        <w:jc w:val="both"/>
      </w:pPr>
      <w:r w:rsidRPr="00594251">
        <w:lastRenderedPageBreak/>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54B39" w:rsidRPr="00174E23" w:rsidTr="00174E23">
        <w:tc>
          <w:tcPr>
            <w:tcW w:w="9576" w:type="dxa"/>
            <w:hideMark/>
          </w:tcPr>
          <w:p w:rsidR="00C54B39" w:rsidRPr="00174E23" w:rsidRDefault="00C54B39" w:rsidP="00594251">
            <w:pPr>
              <w:jc w:val="both"/>
              <w:rPr>
                <w:sz w:val="24"/>
              </w:rPr>
            </w:pPr>
            <w:r w:rsidRPr="00174E23">
              <w:rPr>
                <w:sz w:val="24"/>
              </w:rPr>
              <w:t>cfdb.UsersTweets.Insert(key: "@ayende", timeline: { SequentialGuid.Create(): firstTweetKey } );</w:t>
            </w:r>
          </w:p>
          <w:p w:rsidR="00C54B39" w:rsidRPr="00174E23" w:rsidRDefault="00C54B39" w:rsidP="00594251">
            <w:pPr>
              <w:jc w:val="both"/>
              <w:rPr>
                <w:sz w:val="24"/>
                <w:szCs w:val="22"/>
              </w:rPr>
            </w:pPr>
            <w:r w:rsidRPr="00174E23">
              <w:rPr>
                <w:sz w:val="24"/>
              </w:rPr>
              <w:t>cfdb.UsersTweets.Insert(key: "@ayende", timeline: { SequentialGuid.Create(): secondTweetKey } );</w:t>
            </w:r>
          </w:p>
        </w:tc>
      </w:tr>
    </w:tbl>
    <w:p w:rsidR="00174E23" w:rsidRPr="00174E23" w:rsidRDefault="00174E23" w:rsidP="00174E23">
      <w:pPr>
        <w:pStyle w:val="ListParagraph"/>
        <w:spacing w:after="200" w:line="276" w:lineRule="auto"/>
        <w:jc w:val="both"/>
        <w:rPr>
          <w:sz w:val="22"/>
          <w:szCs w:val="22"/>
        </w:rPr>
      </w:pPr>
    </w:p>
    <w:p w:rsidR="006A3C75" w:rsidRPr="006A3C75" w:rsidRDefault="00C54B39" w:rsidP="00700AFB">
      <w:pPr>
        <w:pStyle w:val="ListParagraph"/>
        <w:numPr>
          <w:ilvl w:val="0"/>
          <w:numId w:val="16"/>
        </w:numPr>
        <w:spacing w:after="200" w:line="276" w:lineRule="auto"/>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C54B39" w:rsidRPr="00594251" w:rsidRDefault="00C54B39" w:rsidP="00680A7C">
      <w:pPr>
        <w:pStyle w:val="ListParagraph"/>
        <w:spacing w:after="200" w:line="276" w:lineRule="auto"/>
        <w:jc w:val="center"/>
        <w:rPr>
          <w:sz w:val="22"/>
          <w:szCs w:val="22"/>
        </w:rPr>
      </w:pPr>
      <w:r w:rsidRPr="00594251">
        <w:rPr>
          <w:noProof/>
          <w:sz w:val="22"/>
          <w:szCs w:val="22"/>
        </w:rPr>
        <w:drawing>
          <wp:inline distT="0" distB="0" distL="0" distR="0" wp14:anchorId="22299FA7" wp14:editId="31DE85E9">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C54B39" w:rsidRPr="00594251" w:rsidRDefault="00C54B39" w:rsidP="00594251">
      <w:pPr>
        <w:pStyle w:val="ListParagraph"/>
        <w:jc w:val="both"/>
      </w:pPr>
      <w:r w:rsidRPr="00594251">
        <w:t>Hình 1.4: biểu diễn index thứ hai, liên kết users và tweets trong Column Family database.</w:t>
      </w:r>
    </w:p>
    <w:p w:rsidR="00C54B39" w:rsidRPr="00594251" w:rsidRDefault="00C54B39" w:rsidP="00594251">
      <w:pPr>
        <w:pStyle w:val="ListParagraph"/>
        <w:jc w:val="both"/>
      </w:pPr>
    </w:p>
    <w:p w:rsidR="00C54B39" w:rsidRPr="00594251" w:rsidRDefault="00C54B39" w:rsidP="00700AFB">
      <w:pPr>
        <w:pStyle w:val="ListParagraph"/>
        <w:numPr>
          <w:ilvl w:val="0"/>
          <w:numId w:val="16"/>
        </w:numPr>
        <w:spacing w:after="200" w:line="276" w:lineRule="auto"/>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C54B39" w:rsidRPr="00594251" w:rsidRDefault="00C54B39" w:rsidP="00700AFB">
      <w:pPr>
        <w:pStyle w:val="ListParagraph"/>
        <w:numPr>
          <w:ilvl w:val="0"/>
          <w:numId w:val="16"/>
        </w:numPr>
        <w:spacing w:after="200" w:line="276" w:lineRule="auto"/>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C54B39" w:rsidRPr="00594251" w:rsidTr="00C54B39">
        <w:tc>
          <w:tcPr>
            <w:tcW w:w="9576" w:type="dxa"/>
            <w:tcBorders>
              <w:top w:val="single" w:sz="4" w:space="0" w:color="auto"/>
              <w:left w:val="single" w:sz="4" w:space="0" w:color="auto"/>
              <w:bottom w:val="single" w:sz="4" w:space="0" w:color="auto"/>
              <w:right w:val="single" w:sz="4" w:space="0" w:color="auto"/>
            </w:tcBorders>
            <w:hideMark/>
          </w:tcPr>
          <w:p w:rsidR="00C54B39" w:rsidRPr="00594251" w:rsidRDefault="00C54B39" w:rsidP="00594251">
            <w:pPr>
              <w:jc w:val="both"/>
            </w:pPr>
            <w:r w:rsidRPr="00594251">
              <w:t>var tweetIds =cfdb.UsersTweets.Get("@ayende")</w:t>
            </w:r>
          </w:p>
          <w:p w:rsidR="00C54B39" w:rsidRPr="00594251" w:rsidRDefault="00C54B39" w:rsidP="00594251">
            <w:pPr>
              <w:jc w:val="both"/>
            </w:pPr>
            <w:r w:rsidRPr="00594251">
              <w:t>.FetchSuperColumnValues("timeline")</w:t>
            </w:r>
          </w:p>
          <w:p w:rsidR="00C54B39" w:rsidRPr="00594251" w:rsidRDefault="00C54B39" w:rsidP="00594251">
            <w:pPr>
              <w:jc w:val="both"/>
            </w:pPr>
            <w:r w:rsidRPr="00594251">
              <w:t>.Take(25)</w:t>
            </w:r>
          </w:p>
          <w:p w:rsidR="00C54B39" w:rsidRPr="00594251" w:rsidRDefault="00C54B39" w:rsidP="00594251">
            <w:pPr>
              <w:jc w:val="both"/>
            </w:pPr>
            <w:r w:rsidRPr="00594251">
              <w:t>.OrderByDescending()</w:t>
            </w:r>
          </w:p>
          <w:p w:rsidR="00C54B39" w:rsidRPr="00594251" w:rsidRDefault="00C54B39" w:rsidP="00594251">
            <w:pPr>
              <w:jc w:val="both"/>
            </w:pPr>
            <w:r w:rsidRPr="00594251">
              <w:t>.Select(x=&gt;x.Value);</w:t>
            </w:r>
          </w:p>
          <w:p w:rsidR="00C54B39" w:rsidRPr="00594251" w:rsidRDefault="00C54B39" w:rsidP="00594251">
            <w:pPr>
              <w:jc w:val="both"/>
              <w:rPr>
                <w:sz w:val="22"/>
                <w:szCs w:val="22"/>
              </w:rPr>
            </w:pPr>
            <w:r w:rsidRPr="00594251">
              <w:t>var tweets = cfdb.Tweets.Get(tweetIds);</w:t>
            </w:r>
          </w:p>
        </w:tc>
      </w:tr>
    </w:tbl>
    <w:p w:rsidR="00174E23" w:rsidRPr="00174E23" w:rsidRDefault="00174E23" w:rsidP="00174E23">
      <w:pPr>
        <w:pStyle w:val="ListParagraph"/>
        <w:spacing w:after="200" w:line="276" w:lineRule="auto"/>
        <w:jc w:val="both"/>
        <w:rPr>
          <w:sz w:val="22"/>
          <w:szCs w:val="22"/>
        </w:rPr>
      </w:pPr>
    </w:p>
    <w:p w:rsidR="00C54B39" w:rsidRPr="00594251" w:rsidRDefault="00C54B39" w:rsidP="00700AFB">
      <w:pPr>
        <w:pStyle w:val="ListParagraph"/>
        <w:numPr>
          <w:ilvl w:val="0"/>
          <w:numId w:val="16"/>
        </w:numPr>
        <w:spacing w:after="200" w:line="276" w:lineRule="auto"/>
        <w:jc w:val="both"/>
        <w:rPr>
          <w:sz w:val="22"/>
          <w:szCs w:val="22"/>
        </w:rPr>
      </w:pPr>
      <w:r w:rsidRPr="00594251">
        <w:t>Lưu ý: truy vấn này không phải là API cho .NET, chỉ là ví dụ cho dễ hiểu không phải là API thực sự.</w:t>
      </w:r>
    </w:p>
    <w:p w:rsidR="00C54B39" w:rsidRPr="00594251" w:rsidRDefault="00C54B39" w:rsidP="00700AFB">
      <w:pPr>
        <w:pStyle w:val="ListParagraph"/>
        <w:numPr>
          <w:ilvl w:val="0"/>
          <w:numId w:val="16"/>
        </w:numPr>
        <w:spacing w:after="200" w:line="276" w:lineRule="auto"/>
        <w:jc w:val="both"/>
      </w:pPr>
      <w:r w:rsidRPr="00594251">
        <w:lastRenderedPageBreak/>
        <w:t>Về cơ bản chúng ta thực hiện 2 truy vấn:</w:t>
      </w:r>
    </w:p>
    <w:p w:rsidR="00C54B39" w:rsidRPr="00594251" w:rsidRDefault="00C54B39" w:rsidP="00700AFB">
      <w:pPr>
        <w:pStyle w:val="ListParagraph"/>
        <w:numPr>
          <w:ilvl w:val="1"/>
          <w:numId w:val="16"/>
        </w:numPr>
        <w:spacing w:after="200" w:line="276" w:lineRule="auto"/>
        <w:jc w:val="both"/>
      </w:pPr>
      <w:r w:rsidRPr="00594251">
        <w:t>Truy vấn thứ nhất vào cột UsersTweets, yêu cầu cột và giá trị trong timeline super column với khóa là “@ayende”</w:t>
      </w:r>
    </w:p>
    <w:p w:rsidR="00C54B39" w:rsidRPr="00594251" w:rsidRDefault="00C54B39" w:rsidP="00700AFB">
      <w:pPr>
        <w:pStyle w:val="ListParagraph"/>
        <w:numPr>
          <w:ilvl w:val="1"/>
          <w:numId w:val="16"/>
        </w:numPr>
        <w:spacing w:after="200" w:line="276" w:lineRule="auto"/>
        <w:jc w:val="both"/>
      </w:pPr>
      <w:r w:rsidRPr="00594251">
        <w:t>Truy vấn thứ hai là truy vấn vào cột Tweets để lấy giá trị thực sự của Tweet.</w:t>
      </w:r>
    </w:p>
    <w:p w:rsidR="00C54B39" w:rsidRPr="00594251" w:rsidRDefault="00C54B39" w:rsidP="00700AFB">
      <w:pPr>
        <w:pStyle w:val="ListParagraph"/>
        <w:numPr>
          <w:ilvl w:val="0"/>
          <w:numId w:val="16"/>
        </w:numPr>
        <w:spacing w:after="200" w:line="276" w:lineRule="auto"/>
        <w:jc w:val="both"/>
      </w:pPr>
      <w:r w:rsidRPr="00594251">
        <w:t>Kiểu này chúng ta thường thấy trong NoSQL. Nó được gọi là ”secondary index”, một cách truy cập dữ liệu nhanh chóng theo khóa dựa trên một giá trị khác entity/row/document. Đâ</w:t>
      </w:r>
      <w:r w:rsidR="002D544D">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C54B39" w:rsidRPr="00594251" w:rsidRDefault="00C54B39" w:rsidP="00700AFB">
      <w:pPr>
        <w:pStyle w:val="ListParagraph"/>
        <w:numPr>
          <w:ilvl w:val="0"/>
          <w:numId w:val="16"/>
        </w:numPr>
        <w:spacing w:after="200" w:line="276" w:lineRule="auto"/>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C54B39" w:rsidRPr="002D544D" w:rsidRDefault="00C54B39" w:rsidP="00594251">
      <w:pPr>
        <w:jc w:val="both"/>
        <w:rPr>
          <w:b/>
        </w:rPr>
      </w:pPr>
      <w:r w:rsidRPr="002D544D">
        <w:rPr>
          <w:b/>
        </w:rPr>
        <w:t>Tại sao column family database lại bị giới hạn?</w:t>
      </w:r>
    </w:p>
    <w:p w:rsidR="00C54B39" w:rsidRPr="00594251" w:rsidRDefault="00C54B39" w:rsidP="00700AFB">
      <w:pPr>
        <w:pStyle w:val="ListParagraph"/>
        <w:numPr>
          <w:ilvl w:val="0"/>
          <w:numId w:val="16"/>
        </w:numPr>
        <w:spacing w:after="200" w:line="276" w:lineRule="auto"/>
        <w:jc w:val="both"/>
      </w:pPr>
      <w:r w:rsidRPr="00594251">
        <w:t xml:space="preserve">CFDB khó khăn </w:t>
      </w:r>
      <w:r w:rsidR="009217E1">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C54B39" w:rsidRPr="00594251" w:rsidRDefault="00C54B39" w:rsidP="00700AFB">
      <w:pPr>
        <w:pStyle w:val="ListParagraph"/>
        <w:numPr>
          <w:ilvl w:val="0"/>
          <w:numId w:val="16"/>
        </w:numPr>
        <w:spacing w:after="200" w:line="276" w:lineRule="auto"/>
        <w:jc w:val="both"/>
      </w:pPr>
      <w:r w:rsidRPr="00594251">
        <w:t>Câu trả lời khá</w:t>
      </w:r>
      <w:r w:rsidR="009217E1">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C54B39" w:rsidRPr="00594251" w:rsidRDefault="00C54B39" w:rsidP="00700AFB">
      <w:pPr>
        <w:pStyle w:val="ListParagraph"/>
        <w:numPr>
          <w:ilvl w:val="0"/>
          <w:numId w:val="16"/>
        </w:numPr>
        <w:spacing w:after="200" w:line="276" w:lineRule="auto"/>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rsidR="005D25F0">
        <w:t xml:space="preserve"> chạy trên một tập nhỏ dữ liệu v</w:t>
      </w:r>
      <w:r w:rsidRPr="00594251">
        <w:t>à cho chi phí rẻ hơn nhiều.</w:t>
      </w:r>
    </w:p>
    <w:p w:rsidR="00C54B39" w:rsidRPr="00594251" w:rsidRDefault="00C54B39" w:rsidP="00700AFB">
      <w:pPr>
        <w:pStyle w:val="ListParagraph"/>
        <w:numPr>
          <w:ilvl w:val="0"/>
          <w:numId w:val="16"/>
        </w:numPr>
        <w:spacing w:after="200" w:line="276" w:lineRule="auto"/>
        <w:jc w:val="both"/>
      </w:pPr>
      <w:r w:rsidRPr="00594251">
        <w:t xml:space="preserve">Nhiều hạn chế, khó sử dụng nhưng CFDB lại có khả năng mở rộng cao. Đây là điều chúng ta cần quan tâm tới. </w:t>
      </w:r>
      <w:r w:rsidRPr="00594251">
        <w:tab/>
        <w:t xml:space="preserve"> </w:t>
      </w:r>
    </w:p>
    <w:p w:rsidR="00C54B39" w:rsidRPr="00594251" w:rsidRDefault="00C54B39" w:rsidP="00594251">
      <w:pPr>
        <w:jc w:val="both"/>
      </w:pPr>
    </w:p>
    <w:p w:rsidR="009359A8" w:rsidRPr="00594251" w:rsidRDefault="00417988" w:rsidP="00594251">
      <w:pPr>
        <w:pStyle w:val="Heading2"/>
        <w:jc w:val="both"/>
        <w:rPr>
          <w:rFonts w:cs="Times New Roman"/>
        </w:rPr>
      </w:pPr>
      <w:bookmarkStart w:id="26" w:name="_Toc343675016"/>
      <w:r w:rsidRPr="00594251">
        <w:rPr>
          <w:rFonts w:cs="Times New Roman"/>
        </w:rPr>
        <w:t>Document Store</w:t>
      </w:r>
      <w:bookmarkEnd w:id="26"/>
    </w:p>
    <w:p w:rsidR="00C54B39" w:rsidRPr="00594251" w:rsidRDefault="00C54B39" w:rsidP="004036FA">
      <w:pPr>
        <w:pStyle w:val="Heading3"/>
      </w:pPr>
      <w:bookmarkStart w:id="27" w:name="_Toc343675017"/>
      <w:r w:rsidRPr="00594251">
        <w:t>Giới thiệu</w:t>
      </w:r>
      <w:bookmarkEnd w:id="27"/>
    </w:p>
    <w:p w:rsidR="00C54B39" w:rsidRPr="00184D69" w:rsidRDefault="00C54B39" w:rsidP="00700AFB">
      <w:pPr>
        <w:pStyle w:val="ListParagraph"/>
        <w:numPr>
          <w:ilvl w:val="0"/>
          <w:numId w:val="17"/>
        </w:numPr>
        <w:spacing w:after="200" w:line="276" w:lineRule="auto"/>
        <w:jc w:val="both"/>
      </w:pPr>
      <w:r w:rsidRPr="00184D69">
        <w:t xml:space="preserve">Document store thực chất là các document-oriented database (cơ sở dữ liệu hướng tài liệu) – một thiết kế riêng biệt cho việc lưu trữ document. </w:t>
      </w:r>
    </w:p>
    <w:p w:rsidR="00C54B39" w:rsidRPr="00184D69" w:rsidRDefault="00C54B39" w:rsidP="00700AFB">
      <w:pPr>
        <w:pStyle w:val="ListParagraph"/>
        <w:numPr>
          <w:ilvl w:val="0"/>
          <w:numId w:val="17"/>
        </w:numPr>
        <w:spacing w:after="200" w:line="276" w:lineRule="auto"/>
        <w:jc w:val="both"/>
      </w:pPr>
      <w:r w:rsidRPr="00184D69">
        <w:t>Nó là một chương trình máy tính được thiết kế dùng để lưu trữ, truy lại và quản lý hướng tài liệu, hoặc dữ liệu bán cấu trúc ,hoặc thông tin.</w:t>
      </w:r>
    </w:p>
    <w:p w:rsidR="00C54B39" w:rsidRPr="00184D69" w:rsidRDefault="00C54B39" w:rsidP="00700AFB">
      <w:pPr>
        <w:pStyle w:val="ListParagraph"/>
        <w:numPr>
          <w:ilvl w:val="0"/>
          <w:numId w:val="17"/>
        </w:numPr>
        <w:spacing w:after="200" w:line="276" w:lineRule="auto"/>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C54B39" w:rsidRPr="00184D69" w:rsidRDefault="00C54B39" w:rsidP="004036FA">
      <w:pPr>
        <w:pStyle w:val="Heading3"/>
      </w:pPr>
      <w:bookmarkStart w:id="28" w:name="_Toc343675018"/>
      <w:r w:rsidRPr="00184D69">
        <w:t>Document (tài liệu)</w:t>
      </w:r>
      <w:bookmarkEnd w:id="28"/>
    </w:p>
    <w:p w:rsidR="00C54B39" w:rsidRPr="00184D69" w:rsidRDefault="00C54B39" w:rsidP="00700AFB">
      <w:pPr>
        <w:pStyle w:val="ListParagraph"/>
        <w:numPr>
          <w:ilvl w:val="0"/>
          <w:numId w:val="17"/>
        </w:numPr>
        <w:spacing w:after="200" w:line="276" w:lineRule="auto"/>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C54B39" w:rsidRPr="00184D69" w:rsidRDefault="00C54B39" w:rsidP="00700AFB">
      <w:pPr>
        <w:pStyle w:val="ListParagraph"/>
        <w:numPr>
          <w:ilvl w:val="0"/>
          <w:numId w:val="17"/>
        </w:numPr>
        <w:spacing w:after="200" w:line="276" w:lineRule="auto"/>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Bob", Address:"5 Oak St.", Hobby:"sailing".</w:t>
      </w:r>
    </w:p>
    <w:p w:rsidR="00C54B39" w:rsidRPr="00184D69" w:rsidRDefault="00C54B39" w:rsidP="00594251">
      <w:pPr>
        <w:ind w:left="1080"/>
        <w:jc w:val="both"/>
      </w:pPr>
      <w:r w:rsidRPr="00184D69">
        <w:rPr>
          <w:iCs/>
          <w:color w:val="000000"/>
          <w:shd w:val="clear" w:color="auto" w:fill="FFFFFF"/>
        </w:rPr>
        <w:t>Một document khác có thể là:</w:t>
      </w:r>
    </w:p>
    <w:p w:rsidR="00C54B39" w:rsidRPr="00184D69" w:rsidRDefault="00C54B39" w:rsidP="00700AFB">
      <w:pPr>
        <w:pStyle w:val="ListParagraph"/>
        <w:numPr>
          <w:ilvl w:val="1"/>
          <w:numId w:val="17"/>
        </w:numPr>
        <w:spacing w:after="200" w:line="276" w:lineRule="auto"/>
        <w:jc w:val="both"/>
      </w:pPr>
      <w:r w:rsidRPr="00184D69">
        <w:rPr>
          <w:i/>
          <w:iCs/>
          <w:color w:val="000000"/>
          <w:shd w:val="clear" w:color="auto" w:fill="FFFFFF"/>
        </w:rPr>
        <w:t>FirstName:"Jonathan", Address:"15 Wanamassa Point Road", Children:[{Name:"Michael",Age:10}, {Name:"Jennifer", Age:8}, {Name:"Samantha", Age:5}, {Name:"Elena", Age:2}].</w:t>
      </w:r>
    </w:p>
    <w:p w:rsidR="00C54B39" w:rsidRPr="00184D69" w:rsidRDefault="00C54B39" w:rsidP="00700AFB">
      <w:pPr>
        <w:pStyle w:val="ListParagraph"/>
        <w:numPr>
          <w:ilvl w:val="0"/>
          <w:numId w:val="17"/>
        </w:numPr>
        <w:spacing w:after="200" w:line="276" w:lineRule="auto"/>
        <w:jc w:val="both"/>
      </w:pPr>
      <w:r w:rsidRPr="00184D69">
        <w:t>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C54B39" w:rsidRPr="00184D69" w:rsidRDefault="00C54B39" w:rsidP="004036FA">
      <w:pPr>
        <w:pStyle w:val="Heading3"/>
      </w:pPr>
      <w:bookmarkStart w:id="29" w:name="_Toc343675019"/>
      <w:r w:rsidRPr="00184D69">
        <w:lastRenderedPageBreak/>
        <w:t>Keys (Khóa)</w:t>
      </w:r>
      <w:bookmarkEnd w:id="29"/>
    </w:p>
    <w:p w:rsidR="00C54B39" w:rsidRPr="00184D69" w:rsidRDefault="00C54B39" w:rsidP="00700AFB">
      <w:pPr>
        <w:pStyle w:val="ListParagraph"/>
        <w:numPr>
          <w:ilvl w:val="0"/>
          <w:numId w:val="17"/>
        </w:numPr>
        <w:spacing w:after="200" w:line="276" w:lineRule="auto"/>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C54B39" w:rsidRPr="00184D69" w:rsidRDefault="00C54B39" w:rsidP="004036FA">
      <w:pPr>
        <w:pStyle w:val="Heading3"/>
      </w:pPr>
      <w:bookmarkStart w:id="30" w:name="_Toc343675020"/>
      <w:r w:rsidRPr="00184D69">
        <w:t>Retrieval (truy lại hay tìm kiếm thông tin)</w:t>
      </w:r>
      <w:bookmarkEnd w:id="30"/>
    </w:p>
    <w:p w:rsidR="00C54B39" w:rsidRPr="00184D69" w:rsidRDefault="00C54B39" w:rsidP="00700AFB">
      <w:pPr>
        <w:pStyle w:val="ListParagraph"/>
        <w:numPr>
          <w:ilvl w:val="0"/>
          <w:numId w:val="17"/>
        </w:numPr>
        <w:spacing w:after="200" w:line="276" w:lineRule="auto"/>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C54B39" w:rsidRPr="00184D69" w:rsidRDefault="00C54B39" w:rsidP="004036FA">
      <w:pPr>
        <w:pStyle w:val="Heading3"/>
      </w:pPr>
      <w:bookmarkStart w:id="31" w:name="_Toc343675021"/>
      <w:r w:rsidRPr="00184D69">
        <w:t>Organization (Tổ chức)</w:t>
      </w:r>
      <w:bookmarkEnd w:id="31"/>
    </w:p>
    <w:p w:rsidR="00CB4052" w:rsidRDefault="00C54B39" w:rsidP="00700AFB">
      <w:pPr>
        <w:pStyle w:val="ListParagraph"/>
        <w:numPr>
          <w:ilvl w:val="0"/>
          <w:numId w:val="17"/>
        </w:numPr>
        <w:spacing w:after="200" w:line="276" w:lineRule="auto"/>
        <w:jc w:val="both"/>
      </w:pPr>
      <w:r w:rsidRPr="00184D69">
        <w:t>Các triển khai cung cấp một loạt các cách sắp xếp tài liệu, bao gồm khái niệm về:</w:t>
      </w:r>
    </w:p>
    <w:p w:rsidR="00CB4052" w:rsidRPr="00CB4052" w:rsidRDefault="00C54B39" w:rsidP="00700AFB">
      <w:pPr>
        <w:pStyle w:val="ListParagraph"/>
        <w:numPr>
          <w:ilvl w:val="1"/>
          <w:numId w:val="17"/>
        </w:numPr>
        <w:spacing w:after="200" w:line="276" w:lineRule="auto"/>
        <w:jc w:val="both"/>
      </w:pPr>
      <w:r w:rsidRPr="00CB4052">
        <w:rPr>
          <w:color w:val="000000"/>
        </w:rPr>
        <w:t>Collections</w:t>
      </w:r>
    </w:p>
    <w:p w:rsidR="00CB4052" w:rsidRPr="00CB4052" w:rsidRDefault="00C54B39" w:rsidP="00700AFB">
      <w:pPr>
        <w:pStyle w:val="ListParagraph"/>
        <w:numPr>
          <w:ilvl w:val="1"/>
          <w:numId w:val="17"/>
        </w:numPr>
        <w:spacing w:after="200" w:line="276" w:lineRule="auto"/>
        <w:jc w:val="both"/>
      </w:pPr>
      <w:r w:rsidRPr="00CB4052">
        <w:rPr>
          <w:color w:val="000000"/>
        </w:rPr>
        <w:t>Tags</w:t>
      </w:r>
    </w:p>
    <w:p w:rsidR="00CB4052" w:rsidRPr="00CB4052" w:rsidRDefault="00C54B39" w:rsidP="00700AFB">
      <w:pPr>
        <w:pStyle w:val="ListParagraph"/>
        <w:numPr>
          <w:ilvl w:val="1"/>
          <w:numId w:val="17"/>
        </w:numPr>
        <w:spacing w:after="200" w:line="276" w:lineRule="auto"/>
        <w:jc w:val="both"/>
      </w:pPr>
      <w:r w:rsidRPr="00CB4052">
        <w:rPr>
          <w:color w:val="000000"/>
        </w:rPr>
        <w:t>Non-visible Metadata</w:t>
      </w:r>
    </w:p>
    <w:p w:rsidR="00C54B39" w:rsidRPr="00CB4052" w:rsidRDefault="00C54B39" w:rsidP="00700AFB">
      <w:pPr>
        <w:pStyle w:val="ListParagraph"/>
        <w:numPr>
          <w:ilvl w:val="1"/>
          <w:numId w:val="17"/>
        </w:numPr>
        <w:spacing w:after="200" w:line="276" w:lineRule="auto"/>
        <w:jc w:val="both"/>
      </w:pPr>
      <w:r w:rsidRPr="00CB4052">
        <w:rPr>
          <w:color w:val="000000"/>
        </w:rPr>
        <w:t>Directory hierarchies</w:t>
      </w:r>
    </w:p>
    <w:p w:rsidR="00680A7C" w:rsidRDefault="00C54B39" w:rsidP="00680A7C">
      <w:pPr>
        <w:pStyle w:val="Heading3"/>
      </w:pPr>
      <w:bookmarkStart w:id="32" w:name="_Toc343675022"/>
      <w:r w:rsidRPr="00594251">
        <w:t>Implementations</w:t>
      </w:r>
      <w:bookmarkEnd w:id="32"/>
    </w:p>
    <w:p w:rsidR="00680A7C" w:rsidRDefault="00680A7C">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62"/>
        <w:gridCol w:w="1409"/>
        <w:gridCol w:w="1588"/>
        <w:gridCol w:w="1502"/>
        <w:gridCol w:w="2180"/>
        <w:gridCol w:w="1251"/>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lastRenderedPageBreak/>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Publisher</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icens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2"/>
              </w:rPr>
            </w:pPr>
            <w:r w:rsidRPr="00680A7C">
              <w:rPr>
                <w:b/>
                <w:bCs/>
                <w:color w:val="000000" w:themeColor="text1"/>
                <w:sz w:val="22"/>
                <w:szCs w:val="22"/>
              </w:rPr>
              <w:t>Notes</w:t>
            </w:r>
          </w:p>
        </w:tc>
        <w:tc>
          <w:tcPr>
            <w:tcW w:w="0" w:type="auto"/>
            <w:shd w:val="clear" w:color="auto" w:fill="F2F2F2"/>
            <w:tcMar>
              <w:top w:w="48" w:type="dxa"/>
              <w:left w:w="48" w:type="dxa"/>
              <w:bottom w:w="48" w:type="dxa"/>
              <w:right w:w="315" w:type="dxa"/>
            </w:tcMar>
            <w:vAlign w:val="center"/>
            <w:hideMark/>
          </w:tcPr>
          <w:p w:rsidR="00C54B39" w:rsidRPr="00680A7C" w:rsidRDefault="00C6205D" w:rsidP="00594251">
            <w:pPr>
              <w:spacing w:before="240" w:after="240" w:line="285" w:lineRule="atLeast"/>
              <w:jc w:val="both"/>
              <w:rPr>
                <w:b/>
                <w:bCs/>
                <w:color w:val="000000" w:themeColor="text1"/>
                <w:sz w:val="22"/>
                <w:szCs w:val="22"/>
              </w:rPr>
            </w:pPr>
            <w:hyperlink r:id="rId16" w:tooltip="Representational State Transfer" w:history="1">
              <w:r w:rsidR="00C54B39" w:rsidRPr="00680A7C">
                <w:rPr>
                  <w:rStyle w:val="Hyperlink"/>
                  <w:b/>
                  <w:bCs/>
                  <w:color w:val="000000" w:themeColor="text1"/>
                  <w:sz w:val="22"/>
                  <w:szCs w:val="22"/>
                </w:rPr>
                <w:t>RESTful</w:t>
              </w:r>
            </w:hyperlink>
            <w:r w:rsidR="00C54B39" w:rsidRPr="00680A7C">
              <w:rPr>
                <w:b/>
                <w:bCs/>
                <w:color w:val="000000" w:themeColor="text1"/>
                <w:sz w:val="22"/>
                <w:szCs w:val="22"/>
              </w:rPr>
              <w:t>API</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7" w:tooltip="EXist" w:history="1">
              <w:r w:rsidR="00C54B39" w:rsidRPr="00680A7C">
                <w:rPr>
                  <w:rStyle w:val="Hyperlink"/>
                  <w:color w:val="000000" w:themeColor="text1"/>
                  <w:sz w:val="22"/>
                  <w:szCs w:val="22"/>
                </w:rPr>
                <w:t>eXist</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8" w:tooltip="EXist" w:history="1">
              <w:r w:rsidR="00C54B39" w:rsidRPr="00680A7C">
                <w:rPr>
                  <w:rStyle w:val="Hyperlink"/>
                  <w:color w:val="000000" w:themeColor="text1"/>
                  <w:sz w:val="22"/>
                  <w:szCs w:val="22"/>
                </w:rPr>
                <w:t>eXist</w:t>
              </w:r>
            </w:hyperlink>
            <w:r w:rsidR="00C54B39" w:rsidRPr="00680A7C">
              <w:rPr>
                <w:color w:val="000000" w:themeColor="text1"/>
                <w:sz w:val="22"/>
                <w:szCs w:val="22"/>
              </w:rPr>
              <w:t>, </w:t>
            </w:r>
            <w:hyperlink r:id="rId19" w:history="1">
              <w:r w:rsidR="00C54B39" w:rsidRPr="00680A7C">
                <w:rPr>
                  <w:rStyle w:val="Hyperlink"/>
                  <w:color w:val="000000" w:themeColor="text1"/>
                  <w:sz w:val="22"/>
                  <w:szCs w:val="22"/>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0" w:tooltip="GPL" w:history="1">
              <w:r w:rsidR="00C54B39" w:rsidRPr="00680A7C">
                <w:rPr>
                  <w:rStyle w:val="Hyperlink"/>
                  <w:color w:val="000000" w:themeColor="text1"/>
                  <w:sz w:val="22"/>
                  <w:szCs w:val="22"/>
                </w:rPr>
                <w:t>GPL</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1"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 </w:t>
            </w:r>
            <w:hyperlink r:id="rId22"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23" w:anchor="cite_note-3" w:history="1">
              <w:r w:rsidRPr="00680A7C">
                <w:rPr>
                  <w:rStyle w:val="Hyperlink"/>
                  <w:color w:val="000000" w:themeColor="text1"/>
                  <w:sz w:val="22"/>
                  <w:szCs w:val="22"/>
                  <w:vertAlign w:val="superscript"/>
                </w:rPr>
                <w:t>[4]</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4" w:tooltip="MUMPS" w:history="1">
              <w:r w:rsidR="00C54B39" w:rsidRPr="00680A7C">
                <w:rPr>
                  <w:rStyle w:val="Hyperlink"/>
                  <w:color w:val="000000" w:themeColor="text1"/>
                  <w:sz w:val="22"/>
                  <w:szCs w:val="22"/>
                </w:rPr>
                <w:t>MUMPS</w:t>
              </w:r>
            </w:hyperlink>
            <w:r w:rsidR="00C54B39" w:rsidRPr="00680A7C">
              <w:rPr>
                <w:color w:val="000000" w:themeColor="text1"/>
                <w:sz w:val="22"/>
                <w:szCs w:val="22"/>
              </w:rPr>
              <w:t>Database</w:t>
            </w:r>
            <w:hyperlink r:id="rId25" w:anchor="cite_note-6" w:history="1">
              <w:r w:rsidR="00C54B39" w:rsidRPr="00680A7C">
                <w:rPr>
                  <w:rStyle w:val="Hyperlink"/>
                  <w:color w:val="000000" w:themeColor="text1"/>
                  <w:sz w:val="22"/>
                  <w:szCs w:val="22"/>
                  <w:vertAlign w:val="superscript"/>
                </w:rPr>
                <w:t>[7]</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6" w:tooltip="Proprietary software" w:history="1">
              <w:r w:rsidR="00C54B39" w:rsidRPr="00680A7C">
                <w:rPr>
                  <w:rStyle w:val="Hyperlink"/>
                  <w:color w:val="000000" w:themeColor="text1"/>
                  <w:sz w:val="22"/>
                  <w:szCs w:val="22"/>
                </w:rPr>
                <w:t>Proprietary</w:t>
              </w:r>
            </w:hyperlink>
            <w:r w:rsidR="00C54B39" w:rsidRPr="00680A7C">
              <w:rPr>
                <w:color w:val="000000" w:themeColor="text1"/>
                <w:sz w:val="22"/>
                <w:szCs w:val="22"/>
              </w:rPr>
              <w:t> and GNU Affero GPL</w:t>
            </w:r>
            <w:hyperlink r:id="rId27" w:anchor="cite_note-7" w:history="1">
              <w:r w:rsidR="00C54B39" w:rsidRPr="00680A7C">
                <w:rPr>
                  <w:rStyle w:val="Hyperlink"/>
                  <w:color w:val="000000" w:themeColor="text1"/>
                  <w:sz w:val="22"/>
                  <w:szCs w:val="22"/>
                  <w:vertAlign w:val="superscript"/>
                </w:rPr>
                <w:t>[8]</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8" w:tooltip="MUMPS" w:history="1">
              <w:r w:rsidR="00C54B39" w:rsidRPr="00680A7C">
                <w:rPr>
                  <w:rStyle w:val="Hyperlink"/>
                  <w:color w:val="000000" w:themeColor="text1"/>
                  <w:sz w:val="22"/>
                  <w:szCs w:val="22"/>
                </w:rPr>
                <w:t>MUMP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Commonly used in health application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29" w:tooltip="Lotus Notes" w:history="1">
              <w:r w:rsidR="00C54B39" w:rsidRPr="00680A7C">
                <w:rPr>
                  <w:rStyle w:val="Hyperlink"/>
                  <w:color w:val="000000" w:themeColor="text1"/>
                  <w:sz w:val="22"/>
                  <w:szCs w:val="22"/>
                </w:rPr>
                <w:t>Lotus Note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IBM</w:t>
            </w: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0"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1" w:tooltip="LotusScript" w:history="1">
              <w:r w:rsidR="00C54B39" w:rsidRPr="00680A7C">
                <w:rPr>
                  <w:rStyle w:val="Hyperlink"/>
                  <w:color w:val="000000" w:themeColor="text1"/>
                  <w:sz w:val="22"/>
                  <w:szCs w:val="22"/>
                </w:rPr>
                <w:t>LotusScript</w:t>
              </w:r>
            </w:hyperlink>
            <w:r w:rsidR="00C54B39" w:rsidRPr="00680A7C">
              <w:rPr>
                <w:color w:val="000000" w:themeColor="text1"/>
                <w:sz w:val="22"/>
                <w:szCs w:val="22"/>
              </w:rPr>
              <w:t>,</w:t>
            </w:r>
            <w:hyperlink r:id="rId32"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Lotus @Formul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3" w:tooltip="BaseX" w:history="1">
              <w:r w:rsidR="00C54B39" w:rsidRPr="00680A7C">
                <w:rPr>
                  <w:rStyle w:val="Hyperlink"/>
                  <w:color w:val="000000" w:themeColor="text1"/>
                  <w:sz w:val="22"/>
                  <w:szCs w:val="22"/>
                </w:rPr>
                <w:t>BaseX</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4" w:history="1">
              <w:r w:rsidR="00C54B39" w:rsidRPr="00680A7C">
                <w:rPr>
                  <w:rStyle w:val="Hyperlink"/>
                  <w:color w:val="000000" w:themeColor="text1"/>
                  <w:sz w:val="22"/>
                  <w:szCs w:val="22"/>
                </w:rPr>
                <w:t>BaseX Team</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5"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6" w:tooltip="Java (programming language)" w:history="1">
              <w:r w:rsidR="00C54B39" w:rsidRPr="00680A7C">
                <w:rPr>
                  <w:rStyle w:val="Hyperlink"/>
                  <w:color w:val="000000" w:themeColor="text1"/>
                  <w:sz w:val="22"/>
                  <w:szCs w:val="22"/>
                </w:rPr>
                <w:t>Java</w:t>
              </w:r>
            </w:hyperlink>
            <w:r w:rsidR="00C54B39" w:rsidRPr="00680A7C">
              <w:rPr>
                <w:color w:val="000000" w:themeColor="text1"/>
                <w:sz w:val="22"/>
                <w:szCs w:val="22"/>
              </w:rPr>
              <w:t>, </w:t>
            </w:r>
            <w:hyperlink r:id="rId37" w:tooltip="XQuery" w:history="1">
              <w:r w:rsidR="00C54B39" w:rsidRPr="00680A7C">
                <w:rPr>
                  <w:rStyle w:val="Hyperlink"/>
                  <w:color w:val="000000" w:themeColor="text1"/>
                  <w:sz w:val="22"/>
                  <w:szCs w:val="22"/>
                </w:rPr>
                <w:t>XQue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8" w:tooltip="OrientDB" w:history="1">
              <w:r w:rsidR="00C54B39" w:rsidRPr="00680A7C">
                <w:rPr>
                  <w:rStyle w:val="Hyperlink"/>
                  <w:color w:val="000000" w:themeColor="text1"/>
                  <w:sz w:val="22"/>
                  <w:szCs w:val="22"/>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39" w:history="1">
              <w:r w:rsidR="00C54B39" w:rsidRPr="00680A7C">
                <w:rPr>
                  <w:rStyle w:val="Hyperlink"/>
                  <w:color w:val="000000" w:themeColor="text1"/>
                  <w:sz w:val="22"/>
                  <w:szCs w:val="22"/>
                </w:rPr>
                <w:t>Orient Technologies</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0"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1"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2" w:tooltip="Terrastore" w:history="1">
              <w:r w:rsidR="00C54B39" w:rsidRPr="00680A7C">
                <w:rPr>
                  <w:rStyle w:val="Hyperlink"/>
                  <w:color w:val="000000" w:themeColor="text1"/>
                  <w:sz w:val="22"/>
                  <w:szCs w:val="22"/>
                </w:rPr>
                <w:t>Terrasto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3"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4"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HTTP</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5" w:tooltip="Apache Jackrabbit" w:history="1">
              <w:r w:rsidR="00C54B39" w:rsidRPr="00680A7C">
                <w:rPr>
                  <w:rStyle w:val="Hyperlink"/>
                  <w:color w:val="000000" w:themeColor="text1"/>
                  <w:sz w:val="22"/>
                  <w:szCs w:val="22"/>
                </w:rPr>
                <w:t>Jackrabbit</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6"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7"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8"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49" w:tooltip="CouchDB" w:history="1">
              <w:r w:rsidR="00C54B39" w:rsidRPr="00680A7C">
                <w:rPr>
                  <w:rStyle w:val="Hyperlink"/>
                  <w:color w:val="000000" w:themeColor="text1"/>
                  <w:sz w:val="22"/>
                  <w:szCs w:val="22"/>
                </w:rPr>
                <w:t>Couch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50" w:tooltip="Couchbase" w:history="1">
              <w:r w:rsidR="00C54B39" w:rsidRPr="00680A7C">
                <w:rPr>
                  <w:rStyle w:val="Hyperlink"/>
                  <w:color w:val="000000" w:themeColor="text1"/>
                  <w:sz w:val="22"/>
                  <w:szCs w:val="22"/>
                </w:rPr>
                <w:t>Couchbase</w:t>
              </w:r>
            </w:hyperlink>
            <w:r w:rsidR="00C54B39" w:rsidRPr="00680A7C">
              <w:rPr>
                <w:color w:val="000000" w:themeColor="text1"/>
                <w:sz w:val="22"/>
                <w:szCs w:val="22"/>
              </w:rPr>
              <w:t>,</w:t>
            </w:r>
            <w:hyperlink r:id="rId51" w:tooltip="Apache Software Foundation" w:history="1">
              <w:r w:rsidR="00C54B39" w:rsidRPr="00680A7C">
                <w:rPr>
                  <w:rStyle w:val="Hyperlink"/>
                  <w:color w:val="000000" w:themeColor="text1"/>
                  <w:sz w:val="22"/>
                  <w:szCs w:val="22"/>
                </w:rPr>
                <w:t>Apache Software Foundation</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52" w:tooltip="Apache License" w:history="1">
              <w:r w:rsidR="00C54B39" w:rsidRPr="00680A7C">
                <w:rPr>
                  <w:rStyle w:val="Hyperlink"/>
                  <w:color w:val="000000" w:themeColor="text1"/>
                  <w:sz w:val="22"/>
                  <w:szCs w:val="22"/>
                </w:rPr>
                <w:t>Apache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53" w:tooltip="Erlang (programming language)" w:history="1">
              <w:r w:rsidR="00C54B39" w:rsidRPr="00680A7C">
                <w:rPr>
                  <w:rStyle w:val="Hyperlink"/>
                  <w:color w:val="000000" w:themeColor="text1"/>
                  <w:sz w:val="22"/>
                  <w:szCs w:val="22"/>
                </w:rPr>
                <w:t>Erlang</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w:t>
            </w:r>
            <w:hyperlink r:id="rId54"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and limited </w:t>
            </w:r>
            <w:hyperlink r:id="rId55" w:tooltip="ACID" w:history="1">
              <w:r w:rsidRPr="00680A7C">
                <w:rPr>
                  <w:rStyle w:val="Hyperlink"/>
                  <w:color w:val="000000" w:themeColor="text1"/>
                  <w:sz w:val="22"/>
                  <w:szCs w:val="22"/>
                </w:rPr>
                <w:t>ACID</w:t>
              </w:r>
            </w:hyperlink>
            <w:r w:rsidRPr="00680A7C">
              <w:rPr>
                <w:color w:val="000000" w:themeColor="text1"/>
                <w:sz w:val="22"/>
                <w:szCs w:val="22"/>
              </w:rPr>
              <w:t> properties. Uses</w:t>
            </w:r>
            <w:hyperlink r:id="rId56" w:tooltip="Map (higher-order function)" w:history="1">
              <w:r w:rsidRPr="00680A7C">
                <w:rPr>
                  <w:rStyle w:val="Hyperlink"/>
                  <w:color w:val="000000" w:themeColor="text1"/>
                  <w:sz w:val="22"/>
                  <w:szCs w:val="22"/>
                </w:rPr>
                <w:t>map</w:t>
              </w:r>
            </w:hyperlink>
            <w:r w:rsidRPr="00680A7C">
              <w:rPr>
                <w:color w:val="000000" w:themeColor="text1"/>
                <w:sz w:val="22"/>
                <w:szCs w:val="22"/>
              </w:rPr>
              <w:t> and </w:t>
            </w:r>
            <w:hyperlink r:id="rId57" w:tooltip="Fold (higher-order function)" w:history="1">
              <w:r w:rsidRPr="00680A7C">
                <w:rPr>
                  <w:rStyle w:val="Hyperlink"/>
                  <w:color w:val="000000" w:themeColor="text1"/>
                  <w:sz w:val="22"/>
                  <w:szCs w:val="22"/>
                </w:rPr>
                <w:t>reduce</w:t>
              </w:r>
            </w:hyperlink>
            <w:r w:rsidRPr="00680A7C">
              <w:rPr>
                <w:color w:val="000000" w:themeColor="text1"/>
                <w:sz w:val="22"/>
                <w:szCs w:val="22"/>
              </w:rPr>
              <w:t> for views and queries.</w:t>
            </w:r>
            <w:hyperlink r:id="rId58" w:anchor="cite_note-1" w:history="1">
              <w:r w:rsidRPr="00680A7C">
                <w:rPr>
                  <w:rStyle w:val="Hyperlink"/>
                  <w:color w:val="000000" w:themeColor="text1"/>
                  <w:sz w:val="22"/>
                  <w:szCs w:val="22"/>
                  <w:vertAlign w:val="superscript"/>
                </w:rPr>
                <w:t>[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59" w:anchor="cite_note-2" w:history="1">
              <w:r w:rsidRPr="00680A7C">
                <w:rPr>
                  <w:rStyle w:val="Hyperlink"/>
                  <w:color w:val="000000" w:themeColor="text1"/>
                  <w:sz w:val="22"/>
                  <w:szCs w:val="22"/>
                  <w:vertAlign w:val="superscript"/>
                </w:rPr>
                <w:t>[3]</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0" w:tooltip="FleetDB"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1" w:history="1">
              <w:r w:rsidR="00C54B39" w:rsidRPr="00680A7C">
                <w:rPr>
                  <w:rStyle w:val="Hyperlink"/>
                  <w:color w:val="000000" w:themeColor="text1"/>
                  <w:sz w:val="22"/>
                  <w:szCs w:val="22"/>
                </w:rPr>
                <w:t>Fleet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2" w:tooltip="MIT License" w:history="1">
              <w:r w:rsidR="00C54B39" w:rsidRPr="00680A7C">
                <w:rPr>
                  <w:rStyle w:val="Hyperlink"/>
                  <w:color w:val="000000" w:themeColor="text1"/>
                  <w:sz w:val="22"/>
                  <w:szCs w:val="22"/>
                </w:rPr>
                <w:t>MIT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3" w:tooltip="Clojure" w:history="1">
              <w:r w:rsidR="00C54B39" w:rsidRPr="00680A7C">
                <w:rPr>
                  <w:rStyle w:val="Hyperlink"/>
                  <w:color w:val="000000" w:themeColor="text1"/>
                  <w:sz w:val="22"/>
                  <w:szCs w:val="22"/>
                </w:rPr>
                <w:t>Clojure</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A </w:t>
            </w:r>
            <w:hyperlink r:id="rId64" w:history="1">
              <w:r w:rsidRPr="00680A7C">
                <w:rPr>
                  <w:rStyle w:val="Hyperlink"/>
                  <w:color w:val="000000" w:themeColor="text1"/>
                  <w:sz w:val="22"/>
                  <w:szCs w:val="22"/>
                </w:rPr>
                <w:t>JSON-based</w:t>
              </w:r>
            </w:hyperlink>
            <w:r w:rsidRPr="00680A7C">
              <w:rPr>
                <w:color w:val="000000" w:themeColor="text1"/>
                <w:sz w:val="22"/>
                <w:szCs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5" w:tooltip="MarkLogic" w:history="1">
              <w:r w:rsidR="00C54B39" w:rsidRPr="00680A7C">
                <w:rPr>
                  <w:rStyle w:val="Hyperlink"/>
                  <w:color w:val="000000" w:themeColor="text1"/>
                  <w:sz w:val="22"/>
                  <w:szCs w:val="22"/>
                </w:rPr>
                <w:t>MarkLogi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MarkLogic Corporation</w:t>
            </w: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6" w:history="1">
              <w:r w:rsidR="00C54B39" w:rsidRPr="00680A7C">
                <w:rPr>
                  <w:rStyle w:val="Hyperlink"/>
                  <w:color w:val="000000" w:themeColor="text1"/>
                  <w:sz w:val="22"/>
                  <w:szCs w:val="22"/>
                </w:rPr>
                <w:t>Free Express license</w:t>
              </w:r>
            </w:hyperlink>
            <w:r w:rsidR="00C54B39" w:rsidRPr="00680A7C">
              <w:rPr>
                <w:color w:val="000000" w:themeColor="text1"/>
                <w:sz w:val="22"/>
                <w:szCs w:val="22"/>
              </w:rPr>
              <w:t> or</w:t>
            </w:r>
            <w:hyperlink r:id="rId67"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68"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69" w:tooltip="XQuery" w:history="1">
              <w:r w:rsidR="00C54B39" w:rsidRPr="00680A7C">
                <w:rPr>
                  <w:rStyle w:val="Hyperlink"/>
                  <w:color w:val="000000" w:themeColor="text1"/>
                  <w:sz w:val="22"/>
                  <w:szCs w:val="22"/>
                </w:rPr>
                <w:t>XQuery</w:t>
              </w:r>
            </w:hyperlink>
            <w:r w:rsidR="00C54B39" w:rsidRPr="00680A7C">
              <w:rPr>
                <w:color w:val="000000" w:themeColor="text1"/>
                <w:sz w:val="22"/>
                <w:szCs w:val="22"/>
              </w:rPr>
              <w:t>,</w:t>
            </w:r>
            <w:hyperlink r:id="rId70" w:tooltip="XSLT" w:history="1">
              <w:r w:rsidR="00C54B39" w:rsidRPr="00680A7C">
                <w:rPr>
                  <w:rStyle w:val="Hyperlink"/>
                  <w:color w:val="000000" w:themeColor="text1"/>
                  <w:sz w:val="22"/>
                  <w:szCs w:val="22"/>
                </w:rPr>
                <w:t>XSL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scalable, distributed, enterprise-grade document-oriented database with </w:t>
            </w:r>
            <w:hyperlink r:id="rId71" w:tooltip="Multi-Version Concurrency Control" w:history="1">
              <w:r w:rsidRPr="00680A7C">
                <w:rPr>
                  <w:rStyle w:val="Hyperlink"/>
                  <w:color w:val="000000" w:themeColor="text1"/>
                  <w:sz w:val="22"/>
                  <w:szCs w:val="22"/>
                </w:rPr>
                <w:t>Multi-Version Concurrency Control</w:t>
              </w:r>
            </w:hyperlink>
            <w:r w:rsidRPr="00680A7C">
              <w:rPr>
                <w:color w:val="000000" w:themeColor="text1"/>
                <w:sz w:val="22"/>
                <w:szCs w:val="22"/>
              </w:rPr>
              <w:t>, integrated </w:t>
            </w:r>
            <w:hyperlink r:id="rId72" w:tooltip="Full text search" w:history="1">
              <w:r w:rsidRPr="00680A7C">
                <w:rPr>
                  <w:rStyle w:val="Hyperlink"/>
                  <w:color w:val="000000" w:themeColor="text1"/>
                  <w:sz w:val="22"/>
                  <w:szCs w:val="22"/>
                </w:rPr>
                <w:t>Full text search</w:t>
              </w:r>
            </w:hyperlink>
            <w:r w:rsidRPr="00680A7C">
              <w:rPr>
                <w:color w:val="000000" w:themeColor="text1"/>
                <w:sz w:val="22"/>
                <w:szCs w:val="22"/>
              </w:rPr>
              <w:t> and </w:t>
            </w:r>
            <w:hyperlink r:id="rId73" w:tooltip="ACID" w:history="1">
              <w:r w:rsidRPr="00680A7C">
                <w:rPr>
                  <w:rStyle w:val="Hyperlink"/>
                  <w:color w:val="000000" w:themeColor="text1"/>
                  <w:sz w:val="22"/>
                  <w:szCs w:val="22"/>
                </w:rPr>
                <w:t>ACID</w:t>
              </w:r>
            </w:hyperlink>
            <w:r w:rsidRPr="00680A7C">
              <w:rPr>
                <w:color w:val="000000" w:themeColor="text1"/>
                <w:sz w:val="22"/>
                <w:szCs w:val="22"/>
              </w:rPr>
              <w:t>-compliant transaction semantics</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74" w:history="1">
              <w:r w:rsidR="00C54B39" w:rsidRPr="00680A7C">
                <w:rPr>
                  <w:rStyle w:val="Hyperlink"/>
                  <w:color w:val="000000" w:themeColor="text1"/>
                  <w:sz w:val="22"/>
                  <w:szCs w:val="22"/>
                </w:rPr>
                <w:t>Thru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75"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76" w:tooltip="C++"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77" w:tooltip="Java (programming language)" w:history="1">
              <w:r w:rsidR="00C54B39" w:rsidRPr="00680A7C">
                <w:rPr>
                  <w:rStyle w:val="Hyperlink"/>
                  <w:color w:val="000000" w:themeColor="text1"/>
                  <w:sz w:val="22"/>
                  <w:szCs w:val="22"/>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Built on top of </w:t>
            </w:r>
            <w:hyperlink r:id="rId78" w:tooltip="Apache Thrift" w:history="1">
              <w:r w:rsidRPr="00680A7C">
                <w:rPr>
                  <w:rStyle w:val="Hyperlink"/>
                  <w:color w:val="000000" w:themeColor="text1"/>
                  <w:sz w:val="22"/>
                  <w:szCs w:val="22"/>
                </w:rPr>
                <w:t>Apache Thrift</w:t>
              </w:r>
            </w:hyperlink>
            <w:r w:rsidRPr="00680A7C">
              <w:rPr>
                <w:color w:val="000000" w:themeColor="text1"/>
                <w:sz w:val="22"/>
                <w:szCs w:val="22"/>
              </w:rPr>
              <w:t> framework that provides indexing and document storage services for building and scaling websites. Alternate implementation is being developed in Java. </w:t>
            </w:r>
            <w:hyperlink r:id="rId79" w:anchor="Alpha" w:tooltip="Software release life cycle" w:history="1">
              <w:r w:rsidRPr="00680A7C">
                <w:rPr>
                  <w:rStyle w:val="Hyperlink"/>
                  <w:color w:val="000000" w:themeColor="text1"/>
                  <w:sz w:val="22"/>
                  <w:szCs w:val="22"/>
                </w:rPr>
                <w:t>Alpha software</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80" w:tooltip="Clusterpoint" w:history="1">
              <w:r w:rsidR="00C54B39" w:rsidRPr="00680A7C">
                <w:rPr>
                  <w:rStyle w:val="Hyperlink"/>
                  <w:color w:val="000000" w:themeColor="text1"/>
                  <w:sz w:val="22"/>
                  <w:szCs w:val="22"/>
                </w:rPr>
                <w:t>Clusterpoint</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81" w:history="1">
              <w:r w:rsidR="00C54B39" w:rsidRPr="00680A7C">
                <w:rPr>
                  <w:rStyle w:val="Hyperlink"/>
                  <w:color w:val="000000" w:themeColor="text1"/>
                  <w:sz w:val="22"/>
                  <w:szCs w:val="22"/>
                </w:rPr>
                <w:t xml:space="preserve">Clusterpoint </w:t>
              </w:r>
              <w:r w:rsidR="00C54B39" w:rsidRPr="00680A7C">
                <w:rPr>
                  <w:rStyle w:val="Hyperlink"/>
                  <w:color w:val="000000" w:themeColor="text1"/>
                  <w:sz w:val="22"/>
                  <w:szCs w:val="22"/>
                </w:rPr>
                <w:lastRenderedPageBreak/>
                <w:t>Ltd.</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 xml:space="preserve">Free community license </w:t>
            </w:r>
            <w:r w:rsidRPr="00680A7C">
              <w:rPr>
                <w:color w:val="000000" w:themeColor="text1"/>
                <w:sz w:val="22"/>
                <w:szCs w:val="22"/>
              </w:rPr>
              <w:lastRenderedPageBreak/>
              <w:t>/</w:t>
            </w:r>
            <w:hyperlink r:id="rId82" w:tooltip="Commercial software" w:history="1">
              <w:r w:rsidRPr="00680A7C">
                <w:rPr>
                  <w:rStyle w:val="Hyperlink"/>
                  <w:color w:val="000000" w:themeColor="text1"/>
                  <w:sz w:val="22"/>
                  <w:szCs w:val="22"/>
                </w:rPr>
                <w:t>Commercial</w:t>
              </w:r>
            </w:hyperlink>
            <w:hyperlink r:id="rId83" w:anchor="cite_note-0" w:history="1">
              <w:r w:rsidRPr="00680A7C">
                <w:rPr>
                  <w:rStyle w:val="Hyperlink"/>
                  <w:color w:val="000000" w:themeColor="text1"/>
                  <w:sz w:val="22"/>
                  <w:szCs w:val="22"/>
                  <w:vertAlign w:val="superscript"/>
                </w:rPr>
                <w:t>[1]</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84"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Scalable, high-performance, schema-</w:t>
            </w:r>
            <w:r w:rsidRPr="00680A7C">
              <w:rPr>
                <w:color w:val="000000" w:themeColor="text1"/>
                <w:sz w:val="22"/>
                <w:szCs w:val="22"/>
              </w:rPr>
              <w:lastRenderedPageBreak/>
              <w:t>free, document-oriented </w:t>
            </w:r>
            <w:hyperlink r:id="rId85" w:tooltip="Database management system" w:history="1">
              <w:r w:rsidRPr="00680A7C">
                <w:rPr>
                  <w:rStyle w:val="Hyperlink"/>
                  <w:color w:val="000000" w:themeColor="text1"/>
                  <w:sz w:val="22"/>
                  <w:szCs w:val="22"/>
                </w:rPr>
                <w:t>database management system</w:t>
              </w:r>
            </w:hyperlink>
            <w:r w:rsidRPr="00680A7C">
              <w:rPr>
                <w:color w:val="000000" w:themeColor="text1"/>
                <w:sz w:val="22"/>
                <w:szCs w:val="22"/>
              </w:rPr>
              <w:t>platform with server based data storage, fast </w:t>
            </w:r>
            <w:hyperlink r:id="rId86" w:tooltip="Full text search" w:history="1">
              <w:r w:rsidRPr="00680A7C">
                <w:rPr>
                  <w:rStyle w:val="Hyperlink"/>
                  <w:color w:val="000000" w:themeColor="text1"/>
                  <w:sz w:val="22"/>
                  <w:szCs w:val="22"/>
                </w:rPr>
                <w:t>full text search</w:t>
              </w:r>
            </w:hyperlink>
            <w:r w:rsidRPr="00680A7C">
              <w:rPr>
                <w:color w:val="000000" w:themeColor="text1"/>
                <w:sz w:val="22"/>
                <w:szCs w:val="22"/>
              </w:rPr>
              <w:t> engine functionality, information</w:t>
            </w:r>
            <w:hyperlink r:id="rId87" w:tooltip="Ranking" w:history="1">
              <w:r w:rsidRPr="00680A7C">
                <w:rPr>
                  <w:rStyle w:val="Hyperlink"/>
                  <w:color w:val="000000" w:themeColor="text1"/>
                  <w:sz w:val="22"/>
                  <w:szCs w:val="22"/>
                </w:rPr>
                <w:t>ranking</w:t>
              </w:r>
            </w:hyperlink>
            <w:r w:rsidRPr="00680A7C">
              <w:rPr>
                <w:color w:val="000000" w:themeColor="text1"/>
                <w:sz w:val="22"/>
                <w:szCs w:val="22"/>
              </w:rPr>
              <w:t> for search relevance and </w:t>
            </w:r>
            <w:hyperlink r:id="rId88" w:tooltip="Cluster computing" w:history="1">
              <w:r w:rsidRPr="00680A7C">
                <w:rPr>
                  <w:rStyle w:val="Hyperlink"/>
                  <w:color w:val="000000" w:themeColor="text1"/>
                  <w:sz w:val="22"/>
                  <w:szCs w:val="22"/>
                </w:rPr>
                <w:t>clustering</w:t>
              </w:r>
            </w:hyperlink>
            <w:r w:rsidRPr="00680A7C">
              <w:rPr>
                <w:color w:val="000000" w:themeColor="text1"/>
                <w:sz w:val="22"/>
                <w:szCs w:val="22"/>
              </w:rPr>
              <w:t>.</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lastRenderedPageBreak/>
              <w:t>Y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89" w:tooltip="MongoDB" w:history="1">
              <w:r w:rsidR="00C54B39" w:rsidRPr="00680A7C">
                <w:rPr>
                  <w:rStyle w:val="Hyperlink"/>
                  <w:color w:val="000000" w:themeColor="text1"/>
                  <w:sz w:val="22"/>
                  <w:szCs w:val="22"/>
                </w:rPr>
                <w:t>MongoDB</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10gen, Inc</w:t>
            </w: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0" w:tooltip="Affero General Public License" w:history="1">
              <w:r w:rsidR="00C54B39" w:rsidRPr="00680A7C">
                <w:rPr>
                  <w:rStyle w:val="Hyperlink"/>
                  <w:color w:val="000000" w:themeColor="text1"/>
                  <w:sz w:val="22"/>
                  <w:szCs w:val="22"/>
                </w:rPr>
                <w:t>GNU AGPL v3.0</w:t>
              </w:r>
            </w:hyperlink>
            <w:hyperlink r:id="rId91" w:anchor="cite_note-4" w:history="1">
              <w:r w:rsidR="00C54B39" w:rsidRPr="00680A7C">
                <w:rPr>
                  <w:rStyle w:val="Hyperlink"/>
                  <w:color w:val="000000" w:themeColor="text1"/>
                  <w:sz w:val="22"/>
                  <w:szCs w:val="22"/>
                  <w:vertAlign w:val="superscript"/>
                </w:rPr>
                <w:t>[5]</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2" w:tooltip="C++" w:history="1">
              <w:r w:rsidR="00C54B39" w:rsidRPr="00680A7C">
                <w:rPr>
                  <w:rStyle w:val="Hyperlink"/>
                  <w:color w:val="000000" w:themeColor="text1"/>
                  <w:sz w:val="22"/>
                  <w:szCs w:val="22"/>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Optional </w:t>
            </w:r>
            <w:hyperlink r:id="rId93" w:anchor="cite_note-5" w:history="1">
              <w:r w:rsidRPr="00680A7C">
                <w:rPr>
                  <w:rStyle w:val="Hyperlink"/>
                  <w:color w:val="000000" w:themeColor="text1"/>
                  <w:sz w:val="22"/>
                  <w:szCs w:val="22"/>
                  <w:vertAlign w:val="superscript"/>
                </w:rPr>
                <w:t>[6]</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4" w:tooltip="RavenDB (page does not exist)" w:history="1">
              <w:r w:rsidR="00C54B39" w:rsidRPr="00680A7C">
                <w:rPr>
                  <w:rStyle w:val="Hyperlink"/>
                  <w:color w:val="000000" w:themeColor="text1"/>
                  <w:sz w:val="22"/>
                  <w:szCs w:val="22"/>
                </w:rPr>
                <w:t>Raven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5" w:history="1">
              <w:r w:rsidR="00C54B39" w:rsidRPr="00680A7C">
                <w:rPr>
                  <w:rStyle w:val="Hyperlink"/>
                  <w:color w:val="000000" w:themeColor="text1"/>
                  <w:sz w:val="22"/>
                  <w:szCs w:val="22"/>
                </w:rPr>
                <w:t>Hibernating Rhinos</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6" w:tooltip="Affero General Public License" w:history="1">
              <w:r w:rsidR="00C54B39" w:rsidRPr="00680A7C">
                <w:rPr>
                  <w:rStyle w:val="Hyperlink"/>
                  <w:color w:val="000000" w:themeColor="text1"/>
                  <w:sz w:val="22"/>
                  <w:szCs w:val="22"/>
                </w:rPr>
                <w:t>AGPL</w:t>
              </w:r>
            </w:hyperlink>
            <w:r w:rsidR="00C54B39" w:rsidRPr="00680A7C">
              <w:rPr>
                <w:color w:val="000000" w:themeColor="text1"/>
                <w:sz w:val="22"/>
                <w:szCs w:val="22"/>
              </w:rPr>
              <w:t> Free or</w:t>
            </w:r>
            <w:hyperlink r:id="rId97" w:history="1">
              <w:r w:rsidR="00C54B39" w:rsidRPr="00680A7C">
                <w:rPr>
                  <w:rStyle w:val="Hyperlink"/>
                  <w:color w:val="000000" w:themeColor="text1"/>
                  <w:sz w:val="22"/>
                  <w:szCs w:val="22"/>
                </w:rPr>
                <w:t>Commercial</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98" w:tooltip="C Sharp (programming language)" w:history="1">
              <w:r w:rsidR="00C54B39" w:rsidRPr="00680A7C">
                <w:rPr>
                  <w:rStyle w:val="Hyperlink"/>
                  <w:color w:val="000000" w:themeColor="text1"/>
                  <w:sz w:val="22"/>
                  <w:szCs w:val="22"/>
                </w:rPr>
                <w:t>C#</w:t>
              </w:r>
            </w:hyperlink>
            <w:r w:rsidR="00C54B39" w:rsidRPr="00680A7C">
              <w:rPr>
                <w:color w:val="000000" w:themeColor="text1"/>
                <w:sz w:val="22"/>
                <w:szCs w:val="22"/>
              </w:rPr>
              <w:t>, </w:t>
            </w:r>
            <w:hyperlink r:id="rId99" w:tooltip="F Sharp (programming language)" w:history="1">
              <w:r w:rsidR="00C54B39" w:rsidRPr="00680A7C">
                <w:rPr>
                  <w:rStyle w:val="Hyperlink"/>
                  <w:color w:val="000000" w:themeColor="text1"/>
                  <w:sz w:val="22"/>
                  <w:szCs w:val="22"/>
                </w:rPr>
                <w:t>F#</w:t>
              </w:r>
            </w:hyperlink>
            <w:r w:rsidR="00C54B39" w:rsidRPr="00680A7C">
              <w:rPr>
                <w:color w:val="000000" w:themeColor="text1"/>
                <w:sz w:val="22"/>
                <w:szCs w:val="22"/>
              </w:rPr>
              <w:t>,</w:t>
            </w:r>
            <w:hyperlink r:id="rId100" w:tooltip="VB.NET" w:history="1">
              <w:r w:rsidR="00C54B39" w:rsidRPr="00680A7C">
                <w:rPr>
                  <w:rStyle w:val="Hyperlink"/>
                  <w:color w:val="000000" w:themeColor="text1"/>
                  <w:sz w:val="22"/>
                  <w:szCs w:val="22"/>
                </w:rPr>
                <w:t>VB.NET</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JSON over REST/HTTP with a rich .Net client API. </w:t>
            </w:r>
            <w:hyperlink r:id="rId101" w:tooltip="ACID" w:history="1">
              <w:r w:rsidRPr="00680A7C">
                <w:rPr>
                  <w:rStyle w:val="Hyperlink"/>
                  <w:color w:val="000000" w:themeColor="text1"/>
                  <w:sz w:val="22"/>
                  <w:szCs w:val="22"/>
                </w:rPr>
                <w:t>ACID</w:t>
              </w:r>
            </w:hyperlink>
            <w:r w:rsidRPr="00680A7C">
              <w:rPr>
                <w:color w:val="000000" w:themeColor="text1"/>
                <w:sz w:val="22"/>
                <w:szCs w:val="22"/>
              </w:rPr>
              <w:t> compliant. Uses </w:t>
            </w:r>
            <w:hyperlink r:id="rId102" w:tooltip="Lucene.net" w:history="1">
              <w:r w:rsidRPr="00680A7C">
                <w:rPr>
                  <w:rStyle w:val="Hyperlink"/>
                  <w:color w:val="000000" w:themeColor="text1"/>
                  <w:sz w:val="22"/>
                  <w:szCs w:val="22"/>
                </w:rPr>
                <w:t>Lucene.net</w:t>
              </w:r>
            </w:hyperlink>
            <w:r w:rsidRPr="00680A7C">
              <w:rPr>
                <w:color w:val="000000" w:themeColor="text1"/>
                <w:sz w:val="22"/>
                <w:szCs w:val="22"/>
              </w:rPr>
              <w:t> to provide indexes using a </w:t>
            </w:r>
            <w:hyperlink r:id="rId103" w:tooltip="LINQ" w:history="1">
              <w:r w:rsidRPr="00680A7C">
                <w:rPr>
                  <w:rStyle w:val="Hyperlink"/>
                  <w:color w:val="000000" w:themeColor="text1"/>
                  <w:sz w:val="22"/>
                  <w:szCs w:val="22"/>
                </w:rPr>
                <w:t>LINQ</w:t>
              </w:r>
            </w:hyperlink>
            <w:r w:rsidRPr="00680A7C">
              <w:rPr>
                <w:color w:val="000000" w:themeColor="text1"/>
                <w:sz w:val="22"/>
                <w:szCs w:val="22"/>
              </w:rPr>
              <w:t> interface, optionally with </w:t>
            </w:r>
            <w:hyperlink r:id="rId104" w:tooltip="Map reduce" w:history="1">
              <w:r w:rsidRPr="00680A7C">
                <w:rPr>
                  <w:rStyle w:val="Hyperlink"/>
                  <w:color w:val="000000" w:themeColor="text1"/>
                  <w:sz w:val="22"/>
                  <w:szCs w:val="22"/>
                </w:rPr>
                <w:t>MapReduce</w:t>
              </w:r>
            </w:hyperlink>
            <w:r w:rsidRPr="00680A7C">
              <w:rPr>
                <w:color w:val="000000" w:themeColor="text1"/>
                <w:sz w:val="22"/>
                <w:szCs w:val="22"/>
              </w:rPr>
              <w:t> functionality.</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w:t>
            </w:r>
            <w:hyperlink r:id="rId105" w:anchor="cite_note-8" w:history="1">
              <w:r w:rsidRPr="00680A7C">
                <w:rPr>
                  <w:rStyle w:val="Hyperlink"/>
                  <w:color w:val="000000" w:themeColor="text1"/>
                  <w:sz w:val="22"/>
                  <w:szCs w:val="22"/>
                  <w:vertAlign w:val="superscript"/>
                </w:rPr>
                <w:t>[9]</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06" w:tooltip="Redis" w:history="1">
              <w:r w:rsidR="00C54B39" w:rsidRPr="00680A7C">
                <w:rPr>
                  <w:rStyle w:val="Hyperlink"/>
                  <w:color w:val="000000" w:themeColor="text1"/>
                  <w:sz w:val="22"/>
                  <w:szCs w:val="22"/>
                </w:rPr>
                <w:t>Redis</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07" w:tooltip="BSD License" w:history="1">
              <w:r w:rsidR="00C54B39" w:rsidRPr="00680A7C">
                <w:rPr>
                  <w:rStyle w:val="Hyperlink"/>
                  <w:color w:val="000000" w:themeColor="text1"/>
                  <w:sz w:val="22"/>
                  <w:szCs w:val="22"/>
                </w:rPr>
                <w:t>BSD License</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08" w:tooltip="ANSI C" w:history="1">
              <w:r w:rsidR="00C54B39" w:rsidRPr="00680A7C">
                <w:rPr>
                  <w:rStyle w:val="Hyperlink"/>
                  <w:color w:val="000000" w:themeColor="text1"/>
                  <w:sz w:val="22"/>
                  <w:szCs w:val="22"/>
                </w:rPr>
                <w:t>ANSI 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known)</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09" w:tooltip="Rocket U2" w:history="1">
              <w:r w:rsidR="00C54B39" w:rsidRPr="00680A7C">
                <w:rPr>
                  <w:rStyle w:val="Hyperlink"/>
                  <w:color w:val="000000" w:themeColor="text1"/>
                  <w:sz w:val="22"/>
                  <w:szCs w:val="22"/>
                </w:rPr>
                <w:t>Rocket U2</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Rocket Software</w:t>
            </w:r>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2"/>
              </w:rPr>
            </w:pPr>
            <w:hyperlink r:id="rId110" w:tooltip="Proprietary software" w:history="1">
              <w:r w:rsidR="00C54B39" w:rsidRPr="00680A7C">
                <w:rPr>
                  <w:rStyle w:val="Hyperlink"/>
                  <w:color w:val="000000" w:themeColor="text1"/>
                  <w:sz w:val="22"/>
                  <w:szCs w:val="22"/>
                </w:rPr>
                <w:t>Proprietary</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UniData, UniVerse</w:t>
            </w: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2"/>
              </w:rPr>
            </w:pPr>
            <w:r w:rsidRPr="00680A7C">
              <w:rPr>
                <w:color w:val="000000" w:themeColor="text1"/>
                <w:sz w:val="22"/>
                <w:szCs w:val="22"/>
              </w:rPr>
              <w:t>Yes (Beta)</w:t>
            </w:r>
          </w:p>
        </w:tc>
      </w:tr>
    </w:tbl>
    <w:p w:rsidR="00417988" w:rsidRPr="00594251" w:rsidRDefault="00417988" w:rsidP="00594251">
      <w:pPr>
        <w:pStyle w:val="Heading2"/>
        <w:jc w:val="both"/>
        <w:rPr>
          <w:rFonts w:cs="Times New Roman"/>
        </w:rPr>
      </w:pPr>
      <w:bookmarkStart w:id="33" w:name="_Toc343675023"/>
      <w:r w:rsidRPr="00594251">
        <w:rPr>
          <w:rFonts w:cs="Times New Roman"/>
        </w:rPr>
        <w:lastRenderedPageBreak/>
        <w:t>Graph Database</w:t>
      </w:r>
      <w:bookmarkEnd w:id="33"/>
    </w:p>
    <w:p w:rsidR="00C54B39" w:rsidRPr="00594251" w:rsidRDefault="00C54B39" w:rsidP="00700AFB">
      <w:pPr>
        <w:pStyle w:val="ListParagraph"/>
        <w:numPr>
          <w:ilvl w:val="0"/>
          <w:numId w:val="17"/>
        </w:numPr>
        <w:spacing w:after="200" w:line="276" w:lineRule="auto"/>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814"/>
        <w:gridCol w:w="2313"/>
        <w:gridCol w:w="5057"/>
      </w:tblGrid>
      <w:tr w:rsidR="00680A7C" w:rsidRPr="00680A7C" w:rsidTr="003247C3">
        <w:trPr>
          <w:tblHeader/>
        </w:trPr>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C54B39" w:rsidRPr="00680A7C" w:rsidRDefault="00C54B39" w:rsidP="00594251">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1" w:tooltip="AllegroGraph" w:history="1">
              <w:r w:rsidR="00C54B39"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2"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3"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Store</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4" w:tooltip="DEX (Graph database)" w:history="1">
              <w:r w:rsidR="00C54B39"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5"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16" w:tooltip="C++"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7"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8" w:tooltip="FlockDB" w:history="1">
              <w:r w:rsidR="00C54B39"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19" w:tooltip="Scala (programming language)" w:history="1">
              <w:r w:rsidR="00C54B39"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0" w:tooltip="InfiniteGraph" w:history="1">
              <w:r w:rsidR="00C54B39"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1"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2" w:tooltip="Graph Database" w:history="1">
              <w:r w:rsidRPr="00680A7C">
                <w:rPr>
                  <w:rStyle w:val="Hyperlink"/>
                  <w:color w:val="000000" w:themeColor="text1"/>
                  <w:sz w:val="22"/>
                  <w:szCs w:val="20"/>
                </w:rPr>
                <w:t>Graph Database</w:t>
              </w:r>
            </w:hyperlink>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3" w:tooltip="Neo4j" w:history="1">
              <w:r w:rsidR="00C54B39"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4"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5" w:tooltip="Virtuoso Universal Server" w:history="1">
              <w:r w:rsidR="00C54B39"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26" w:tooltip="C++"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7" w:tooltip="C Sharp (programming language)" w:history="1">
              <w:r w:rsidR="00C54B39" w:rsidRPr="00680A7C">
                <w:rPr>
                  <w:rStyle w:val="Hyperlink"/>
                  <w:color w:val="000000" w:themeColor="text1"/>
                  <w:sz w:val="22"/>
                  <w:szCs w:val="20"/>
                </w:rPr>
                <w:t>C#</w:t>
              </w:r>
            </w:hyperlink>
            <w:r w:rsidR="00C54B39" w:rsidRPr="00680A7C">
              <w:rPr>
                <w:color w:val="000000" w:themeColor="text1"/>
                <w:sz w:val="22"/>
                <w:szCs w:val="20"/>
              </w:rPr>
              <w:t>, </w:t>
            </w:r>
            <w:hyperlink r:id="rId128"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29" w:tooltip="SPARQL" w:history="1">
              <w:r w:rsidR="00C54B39"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0" w:tooltip="Middleware" w:history="1">
              <w:r w:rsidR="00C54B39" w:rsidRPr="00680A7C">
                <w:rPr>
                  <w:rStyle w:val="Hyperlink"/>
                  <w:color w:val="000000" w:themeColor="text1"/>
                  <w:sz w:val="22"/>
                  <w:szCs w:val="20"/>
                </w:rPr>
                <w:t>middleware</w:t>
              </w:r>
            </w:hyperlink>
            <w:r w:rsidR="00C54B39" w:rsidRPr="00680A7C">
              <w:rPr>
                <w:color w:val="000000" w:themeColor="text1"/>
                <w:sz w:val="22"/>
                <w:szCs w:val="20"/>
              </w:rPr>
              <w:t> and </w:t>
            </w:r>
            <w:hyperlink r:id="rId131" w:tooltip="Database engine" w:history="1">
              <w:r w:rsidR="00C54B39" w:rsidRPr="00680A7C">
                <w:rPr>
                  <w:rStyle w:val="Hyperlink"/>
                  <w:color w:val="000000" w:themeColor="text1"/>
                  <w:sz w:val="22"/>
                  <w:szCs w:val="20"/>
                </w:rPr>
                <w:t>database engine</w:t>
              </w:r>
            </w:hyperlink>
            <w:r w:rsidR="00C54B39" w:rsidRPr="00680A7C">
              <w:rPr>
                <w:color w:val="000000" w:themeColor="text1"/>
                <w:sz w:val="22"/>
                <w:szCs w:val="20"/>
              </w:rPr>
              <w:t> hybrid</w:t>
            </w: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2" w:tooltip="OrientDB" w:history="1">
              <w:r w:rsidR="00C54B39"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3" w:tooltip="Java (programming language)" w:history="1">
              <w:r w:rsidR="00C54B39"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4" w:tooltip="Pregel" w:history="1">
              <w:r w:rsidR="00C54B39"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5" w:tooltip="Sones GraphDB" w:history="1">
              <w:r w:rsidR="00C54B39"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6" w:tooltip="C Sharp (programming language)" w:history="1">
              <w:r w:rsidR="00C54B39"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C54B39" w:rsidRPr="00680A7C" w:rsidRDefault="00C54B39" w:rsidP="00594251">
            <w:pPr>
              <w:spacing w:line="276" w:lineRule="auto"/>
              <w:jc w:val="both"/>
              <w:rPr>
                <w:color w:val="000000" w:themeColor="text1"/>
                <w:sz w:val="22"/>
                <w:szCs w:val="22"/>
              </w:rPr>
            </w:pPr>
          </w:p>
        </w:tc>
      </w:tr>
      <w:tr w:rsidR="00680A7C" w:rsidRPr="00680A7C" w:rsidTr="003247C3">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7" w:tooltip="Ontotext" w:history="1">
              <w:r w:rsidR="00C54B39"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38" w:tooltip="Java (programming language)" w:history="1">
              <w:r w:rsidR="00C54B39" w:rsidRPr="00680A7C">
                <w:rPr>
                  <w:rStyle w:val="Hyperlink"/>
                  <w:color w:val="000000" w:themeColor="text1"/>
                  <w:sz w:val="22"/>
                  <w:szCs w:val="20"/>
                </w:rPr>
                <w:t>Java</w:t>
              </w:r>
            </w:hyperlink>
            <w:r w:rsidR="00C54B39" w:rsidRPr="00680A7C">
              <w:rPr>
                <w:color w:val="000000" w:themeColor="text1"/>
                <w:sz w:val="22"/>
                <w:szCs w:val="20"/>
              </w:rPr>
              <w:t>, </w:t>
            </w:r>
            <w:hyperlink r:id="rId139" w:tooltip="SPARQL" w:history="1">
              <w:r w:rsidR="00C54B39"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C54B39" w:rsidRPr="00680A7C" w:rsidRDefault="00C6205D" w:rsidP="00594251">
            <w:pPr>
              <w:spacing w:before="240" w:after="240" w:line="285" w:lineRule="atLeast"/>
              <w:jc w:val="both"/>
              <w:rPr>
                <w:color w:val="000000" w:themeColor="text1"/>
                <w:sz w:val="22"/>
                <w:szCs w:val="20"/>
              </w:rPr>
            </w:pPr>
            <w:hyperlink r:id="rId140" w:tooltip="Resource Description Framework" w:history="1">
              <w:r w:rsidR="00C54B39" w:rsidRPr="00680A7C">
                <w:rPr>
                  <w:rStyle w:val="Hyperlink"/>
                  <w:color w:val="000000" w:themeColor="text1"/>
                  <w:sz w:val="22"/>
                  <w:szCs w:val="20"/>
                </w:rPr>
                <w:t>RDF</w:t>
              </w:r>
            </w:hyperlink>
            <w:r w:rsidR="00C54B39" w:rsidRPr="00680A7C">
              <w:rPr>
                <w:color w:val="000000" w:themeColor="text1"/>
                <w:sz w:val="22"/>
                <w:szCs w:val="20"/>
              </w:rPr>
              <w:t> graph store with reasoning</w:t>
            </w:r>
          </w:p>
        </w:tc>
      </w:tr>
    </w:tbl>
    <w:p w:rsidR="00D21BBD" w:rsidRDefault="00D21BBD">
      <w:pPr>
        <w:rPr>
          <w:rFonts w:eastAsiaTheme="majorEastAsia"/>
          <w:b/>
          <w:bCs/>
          <w:sz w:val="32"/>
          <w:szCs w:val="28"/>
        </w:rPr>
      </w:pPr>
      <w:r>
        <w:br w:type="page"/>
      </w:r>
    </w:p>
    <w:p w:rsidR="00417988" w:rsidRPr="00594251" w:rsidRDefault="00D8230B" w:rsidP="00265748">
      <w:pPr>
        <w:pStyle w:val="Heading1"/>
      </w:pPr>
      <w:bookmarkStart w:id="34" w:name="_Toc343675024"/>
      <w:r w:rsidRPr="00594251">
        <w:lastRenderedPageBreak/>
        <w:t xml:space="preserve">CHƯƠNG </w:t>
      </w:r>
      <w:r w:rsidR="009359A8" w:rsidRPr="00594251">
        <w:t>4</w:t>
      </w:r>
      <w:r w:rsidRPr="00594251">
        <w:t xml:space="preserve">: </w:t>
      </w:r>
      <w:r w:rsidR="00417988" w:rsidRPr="00594251">
        <w:t>TÌM HIỂU VỀ RAVENDB</w:t>
      </w:r>
      <w:bookmarkEnd w:id="34"/>
    </w:p>
    <w:p w:rsidR="00D10292" w:rsidRPr="00594251" w:rsidRDefault="00D10292" w:rsidP="00594251">
      <w:pPr>
        <w:jc w:val="both"/>
      </w:pPr>
    </w:p>
    <w:p w:rsidR="00D10292" w:rsidRPr="00594251" w:rsidRDefault="00D10292" w:rsidP="00CD50D6">
      <w:pPr>
        <w:jc w:val="center"/>
      </w:pPr>
      <w:r w:rsidRPr="00594251">
        <w:rPr>
          <w:noProof/>
        </w:rPr>
        <w:drawing>
          <wp:inline distT="0" distB="0" distL="0" distR="0" wp14:anchorId="40C416FB" wp14:editId="3DB28522">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D10292" w:rsidRPr="00594251" w:rsidRDefault="00D10292" w:rsidP="00265748">
      <w:pPr>
        <w:pStyle w:val="Heading2"/>
      </w:pPr>
      <w:bookmarkStart w:id="35" w:name="_Toc343675025"/>
      <w:r w:rsidRPr="00594251">
        <w:t>Khái niệm cơ bản về RavenDB</w:t>
      </w:r>
      <w:bookmarkEnd w:id="35"/>
    </w:p>
    <w:p w:rsidR="00D10292" w:rsidRDefault="00D10292" w:rsidP="00700AFB">
      <w:pPr>
        <w:pStyle w:val="ListParagraph"/>
        <w:numPr>
          <w:ilvl w:val="0"/>
          <w:numId w:val="4"/>
        </w:numPr>
        <w:spacing w:after="200" w:line="276" w:lineRule="auto"/>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both"/>
      </w:pPr>
    </w:p>
    <w:p w:rsidR="00D14C4B" w:rsidRDefault="00D14C4B" w:rsidP="00D14C4B">
      <w:pPr>
        <w:pStyle w:val="ListParagraph"/>
        <w:spacing w:after="200" w:line="276" w:lineRule="auto"/>
        <w:jc w:val="center"/>
      </w:pPr>
      <w:r>
        <w:rPr>
          <w:noProof/>
        </w:rPr>
        <w:drawing>
          <wp:inline distT="0" distB="0" distL="0" distR="0" wp14:anchorId="04AA3D0D" wp14:editId="11F4CB15">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2">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756349" w:rsidRDefault="00756349" w:rsidP="00D14C4B">
      <w:pPr>
        <w:pStyle w:val="ListParagraph"/>
        <w:spacing w:after="200" w:line="276" w:lineRule="auto"/>
        <w:jc w:val="center"/>
      </w:pPr>
    </w:p>
    <w:p w:rsidR="00D10292" w:rsidRPr="00594251" w:rsidRDefault="00D10292" w:rsidP="00700AFB">
      <w:pPr>
        <w:pStyle w:val="ListParagraph"/>
        <w:numPr>
          <w:ilvl w:val="0"/>
          <w:numId w:val="4"/>
        </w:numPr>
        <w:spacing w:after="200" w:line="276" w:lineRule="auto"/>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D10292" w:rsidRPr="00594251" w:rsidRDefault="00AB2888" w:rsidP="00700AFB">
      <w:pPr>
        <w:pStyle w:val="ListParagraph"/>
        <w:numPr>
          <w:ilvl w:val="0"/>
          <w:numId w:val="4"/>
        </w:numPr>
        <w:spacing w:after="200" w:line="276" w:lineRule="auto"/>
        <w:jc w:val="both"/>
      </w:pPr>
      <w:r w:rsidRPr="00594251">
        <w:t xml:space="preserve">Nếu </w:t>
      </w:r>
      <w:r w:rsidR="00D10292" w:rsidRPr="00594251">
        <w:t>là một</w:t>
      </w:r>
      <w:r w:rsidRPr="00594251">
        <w:t xml:space="preserve"> </w:t>
      </w:r>
      <w:r w:rsidR="00D10292" w:rsidRPr="00594251">
        <w:t>.NET</w:t>
      </w:r>
      <w:r w:rsidRPr="00594251">
        <w:t xml:space="preserve"> developer</w:t>
      </w:r>
      <w:r w:rsidR="00D10292" w:rsidRPr="00594251">
        <w:t xml:space="preserve"> thì sử dụng</w:t>
      </w:r>
      <w:r w:rsidRPr="00594251">
        <w:t xml:space="preserve"> .NET</w:t>
      </w:r>
      <w:r w:rsidR="00D10292" w:rsidRPr="00594251">
        <w:t xml:space="preserve">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D10292" w:rsidRPr="00594251" w:rsidRDefault="00CD1DD5" w:rsidP="00594251">
      <w:pPr>
        <w:pStyle w:val="Heading2"/>
        <w:jc w:val="both"/>
        <w:rPr>
          <w:rFonts w:cs="Times New Roman"/>
        </w:rPr>
      </w:pPr>
      <w:bookmarkStart w:id="36" w:name="_Toc343675026"/>
      <w:r w:rsidRPr="00594251">
        <w:rPr>
          <w:rFonts w:cs="Times New Roman"/>
        </w:rPr>
        <w:t>Tại sao chọn</w:t>
      </w:r>
      <w:r w:rsidR="00417988" w:rsidRPr="00594251">
        <w:rPr>
          <w:rFonts w:cs="Times New Roman"/>
        </w:rPr>
        <w:t xml:space="preserve"> RavenDB</w:t>
      </w:r>
      <w:bookmarkEnd w:id="36"/>
    </w:p>
    <w:p w:rsidR="00AB2888" w:rsidRPr="00594251" w:rsidRDefault="00AB2888" w:rsidP="00700AFB">
      <w:pPr>
        <w:pStyle w:val="ListParagraph"/>
        <w:numPr>
          <w:ilvl w:val="0"/>
          <w:numId w:val="4"/>
        </w:numPr>
        <w:spacing w:after="200" w:line="276" w:lineRule="auto"/>
        <w:jc w:val="both"/>
      </w:pPr>
      <w:r w:rsidRPr="00594251">
        <w:t>RavenDB là một cơ sở dữ liệu hướng tài liệu(Document Database) mã nguồn mở có hỗ trợ tran</w:t>
      </w:r>
      <w:r w:rsidR="00211310">
        <w:t>sactional</w:t>
      </w:r>
      <w:r w:rsidR="00C96EDD" w:rsidRPr="00594251">
        <w:t xml:space="preserve"> được viết cho nền tảng .NET.</w:t>
      </w:r>
      <w:r w:rsidRPr="00594251">
        <w:t xml:space="preserve"> RavenDB đưa ra mô hình dữ liệu linh hoạt (flexible data model) nhằm đáp ứng yêu cầu của các hệ </w:t>
      </w:r>
      <w:r w:rsidRPr="00594251">
        <w:lastRenderedPageBreak/>
        <w:t>thống thế giới thực (real-world systems). RavenDB cho phép xây dựng những ứng dụng có hiệu suất cao(high-performance), độ trễ thấp(low-latency) một cách nhanh chóng và hiệu quả.</w:t>
      </w:r>
    </w:p>
    <w:p w:rsidR="00AB2888" w:rsidRPr="00594251" w:rsidRDefault="00AB2888" w:rsidP="00700AFB">
      <w:pPr>
        <w:pStyle w:val="ListParagraph"/>
        <w:numPr>
          <w:ilvl w:val="0"/>
          <w:numId w:val="4"/>
        </w:numPr>
        <w:spacing w:line="276" w:lineRule="auto"/>
        <w:jc w:val="both"/>
      </w:pPr>
      <w:r w:rsidRPr="00594251">
        <w:t xml:space="preserve">Dữ liệu trong RavenDB được lưu trữ dưới dạng JSON documents, phi lược đồ (scheme-less), và có thể truy vấn hiệu quả bằng cách </w:t>
      </w:r>
      <w:r w:rsidR="00C96EDD" w:rsidRPr="00594251">
        <w:t>sử dụng truy vấn Linq từ đoạn mã</w:t>
      </w:r>
      <w:r w:rsidRPr="00594251">
        <w:t xml:space="preserve"> .NET hay sử dụng các RESTful API</w:t>
      </w:r>
      <w:r w:rsidR="00C96EDD" w:rsidRPr="00594251">
        <w:t>. RavenDB sử dụng “Index” (sẽ nói rõ hơn ở phần tiếp theo) để truy vấn dữ liệu</w:t>
      </w:r>
      <w:r w:rsidR="00211310">
        <w:t xml:space="preserve"> một cách</w:t>
      </w:r>
      <w:r w:rsidR="00C96EDD" w:rsidRPr="00594251">
        <w:t xml:space="preserve"> nhanh chóng.</w:t>
      </w:r>
    </w:p>
    <w:p w:rsidR="00C96EDD" w:rsidRPr="00594251" w:rsidRDefault="00661B23" w:rsidP="00700AFB">
      <w:pPr>
        <w:pStyle w:val="ListParagraph"/>
        <w:numPr>
          <w:ilvl w:val="0"/>
          <w:numId w:val="4"/>
        </w:numPr>
        <w:spacing w:line="276" w:lineRule="auto"/>
        <w:jc w:val="both"/>
      </w:pPr>
      <w:r w:rsidRPr="00594251">
        <w:t>RavenDB thích hợp để</w:t>
      </w:r>
      <w:r w:rsidR="00C96EDD" w:rsidRPr="00594251">
        <w:t xml:space="preserve"> xây dựn</w:t>
      </w:r>
      <w:r w:rsidRPr="00594251">
        <w:t>g các</w:t>
      </w:r>
      <w:r w:rsidR="00C96EDD" w:rsidRPr="00594251">
        <w:t xml:space="preserve"> ứng dụng</w:t>
      </w:r>
      <w:r w:rsidRPr="00594251">
        <w:t xml:space="preserve"> web-scale (các ứng dụng web có khả năng mở rộng lớn), RavenDB còn hỗ trợ replication (tạo bản sao cho các document) và sharding (phân </w:t>
      </w:r>
      <w:r w:rsidR="00F475AF">
        <w:t>tán</w:t>
      </w:r>
      <w:r w:rsidRPr="00594251">
        <w:t xml:space="preserve"> dữ liệu thành các phần nhỏ lưu trên nhiều server khác nhau).</w:t>
      </w:r>
    </w:p>
    <w:p w:rsidR="00CD1DD5" w:rsidRPr="00594251" w:rsidRDefault="00CD1DD5" w:rsidP="00594251">
      <w:pPr>
        <w:pStyle w:val="ListParagraph"/>
        <w:spacing w:line="276" w:lineRule="auto"/>
        <w:ind w:firstLine="720"/>
        <w:jc w:val="both"/>
        <w:rPr>
          <w:b/>
        </w:rPr>
      </w:pPr>
      <w:r w:rsidRPr="00594251">
        <w:rPr>
          <w:b/>
        </w:rPr>
        <w:t>Dưới đây là những điểm nổi bật</w:t>
      </w:r>
      <w:r w:rsidR="00F24FA0" w:rsidRPr="00594251">
        <w:rPr>
          <w:b/>
        </w:rPr>
        <w:t xml:space="preserve"> khác</w:t>
      </w:r>
      <w:r w:rsidRPr="00594251">
        <w:rPr>
          <w:b/>
        </w:rPr>
        <w:t xml:space="preserve"> của RavenDB:</w:t>
      </w:r>
    </w:p>
    <w:p w:rsidR="00CD1DD5" w:rsidRPr="00594251" w:rsidRDefault="00CD1DD5" w:rsidP="00700AFB">
      <w:pPr>
        <w:pStyle w:val="ListParagraph"/>
        <w:numPr>
          <w:ilvl w:val="0"/>
          <w:numId w:val="4"/>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CD1DD5" w:rsidRPr="00594251" w:rsidRDefault="00CD1DD5" w:rsidP="00700AFB">
      <w:pPr>
        <w:pStyle w:val="ListParagraph"/>
        <w:numPr>
          <w:ilvl w:val="0"/>
          <w:numId w:val="4"/>
        </w:numPr>
        <w:spacing w:line="276" w:lineRule="auto"/>
        <w:jc w:val="both"/>
      </w:pPr>
      <w:r w:rsidRPr="00594251">
        <w:t>Chạy và làm việc tốt trên môi trường Windows. So với CouchDB thì muốn chạy CouchDB trên Windows, chúng ta cần phải biên dịch từ Erlang source code.</w:t>
      </w:r>
    </w:p>
    <w:p w:rsidR="00CD1DD5" w:rsidRPr="00594251" w:rsidRDefault="00CD1DD5" w:rsidP="00700AFB">
      <w:pPr>
        <w:pStyle w:val="ListParagraph"/>
        <w:numPr>
          <w:ilvl w:val="0"/>
          <w:numId w:val="4"/>
        </w:numPr>
        <w:spacing w:line="276" w:lineRule="auto"/>
        <w:jc w:val="both"/>
      </w:pPr>
      <w:r w:rsidRPr="00594251">
        <w:t>RavenDB không chỉ là Server. Có thể nhúng Raven vào trong ứng dụng.</w:t>
      </w:r>
    </w:p>
    <w:p w:rsidR="00CD1DD5" w:rsidRPr="00594251" w:rsidRDefault="00CD1DD5" w:rsidP="00700AFB">
      <w:pPr>
        <w:pStyle w:val="ListParagraph"/>
        <w:numPr>
          <w:ilvl w:val="0"/>
          <w:numId w:val="4"/>
        </w:numPr>
        <w:spacing w:line="276" w:lineRule="auto"/>
        <w:jc w:val="both"/>
      </w:pPr>
      <w:r w:rsidRPr="00594251">
        <w:t>Hỗ trợ tốt transacti</w:t>
      </w:r>
      <w:r w:rsidR="00F24FA0" w:rsidRPr="00594251">
        <w:t>on. Điều này có nghĩa là RavenDB</w:t>
      </w:r>
      <w:r w:rsidRPr="00594251">
        <w:t xml:space="preserve"> đảm bảo</w:t>
      </w:r>
      <w:r w:rsidR="00A42FF9" w:rsidRPr="00594251">
        <w:t xml:space="preserve"> các tính chất ACID (Atomicity, Consistency, Isolation, Durability).</w:t>
      </w:r>
    </w:p>
    <w:p w:rsidR="00A42FF9" w:rsidRPr="00594251" w:rsidRDefault="00A42FF9" w:rsidP="00700AFB">
      <w:pPr>
        <w:pStyle w:val="ListParagraph"/>
        <w:numPr>
          <w:ilvl w:val="0"/>
          <w:numId w:val="4"/>
        </w:numPr>
        <w:spacing w:line="276" w:lineRule="auto"/>
        <w:jc w:val="both"/>
      </w:pPr>
      <w:r w:rsidRPr="00594251">
        <w:t xml:space="preserve">Hỗ trợ System.Transaction và có thể </w:t>
      </w:r>
      <w:r w:rsidR="00F24FA0" w:rsidRPr="00594251">
        <w:t>thực hiện các</w:t>
      </w:r>
      <w:r w:rsidRPr="00594251">
        <w:t xml:space="preserve"> transactions trong hệ thống phân tán.</w:t>
      </w:r>
    </w:p>
    <w:p w:rsidR="00A42FF9" w:rsidRPr="00594251" w:rsidRDefault="00A42FF9" w:rsidP="00700AFB">
      <w:pPr>
        <w:pStyle w:val="ListParagraph"/>
        <w:numPr>
          <w:ilvl w:val="0"/>
          <w:numId w:val="4"/>
        </w:numPr>
        <w:spacing w:line="276" w:lineRule="auto"/>
        <w:jc w:val="both"/>
      </w:pPr>
      <w:r w:rsidRPr="00594251">
        <w:t xml:space="preserve">Cho phép định nghĩa “Indexes” </w:t>
      </w:r>
      <w:r w:rsidR="000677A8" w:rsidRPr="00594251">
        <w:t>sử dụng truy vấn Linq</w:t>
      </w:r>
    </w:p>
    <w:p w:rsidR="000677A8" w:rsidRPr="00594251" w:rsidRDefault="000677A8" w:rsidP="00700AFB">
      <w:pPr>
        <w:pStyle w:val="ListParagraph"/>
        <w:numPr>
          <w:ilvl w:val="0"/>
          <w:numId w:val="4"/>
        </w:numPr>
        <w:spacing w:line="276" w:lineRule="auto"/>
        <w:jc w:val="both"/>
      </w:pPr>
      <w:r w:rsidRPr="00594251">
        <w:t xml:space="preserve">Hỗ trợ thực hiện thao tác map/reduce trên các documents dựa vào truy vấn Linq </w:t>
      </w:r>
    </w:p>
    <w:p w:rsidR="000677A8" w:rsidRPr="00594251" w:rsidRDefault="000677A8" w:rsidP="00700AFB">
      <w:pPr>
        <w:pStyle w:val="ListParagraph"/>
        <w:numPr>
          <w:ilvl w:val="0"/>
          <w:numId w:val="4"/>
        </w:numPr>
        <w:spacing w:line="276" w:lineRule="auto"/>
        <w:jc w:val="both"/>
      </w:pPr>
      <w:r w:rsidRPr="00594251">
        <w:t>Hỗ trợ đầy đủ .NET client API, thực hiện mẫu “Unit Of Work”, thay dõi sự thay đổi,  tối ưu hóa thao tác đọc/ ghi, và nhiều gói dữ liệu khác.</w:t>
      </w:r>
    </w:p>
    <w:p w:rsidR="000677A8" w:rsidRPr="00594251" w:rsidRDefault="000677A8" w:rsidP="00700AFB">
      <w:pPr>
        <w:pStyle w:val="ListParagraph"/>
        <w:numPr>
          <w:ilvl w:val="0"/>
          <w:numId w:val="4"/>
        </w:numPr>
        <w:spacing w:line="276" w:lineRule="auto"/>
        <w:jc w:val="both"/>
      </w:pPr>
      <w:r w:rsidRPr="00594251">
        <w:t>Có công cụ quản lý (Raven Studio Management) giao diện web trực quan, có thể xem</w:t>
      </w:r>
      <w:r w:rsidR="00F475AF">
        <w:t>,</w:t>
      </w:r>
      <w:r w:rsidRPr="00594251">
        <w:t xml:space="preserve"> thao tác và truy vấn dữ liệu.</w:t>
      </w:r>
    </w:p>
    <w:p w:rsidR="000677A8" w:rsidRPr="00594251" w:rsidRDefault="000677A8" w:rsidP="00700AFB">
      <w:pPr>
        <w:pStyle w:val="ListParagraph"/>
        <w:numPr>
          <w:ilvl w:val="0"/>
          <w:numId w:val="4"/>
        </w:numPr>
        <w:spacing w:line="276" w:lineRule="auto"/>
        <w:jc w:val="both"/>
      </w:pPr>
      <w:r w:rsidRPr="00594251">
        <w:t xml:space="preserve">Raven cung cấp các HTTP API để thao tác với dữ liệu trên server dựa trên giao thức REST. </w:t>
      </w:r>
    </w:p>
    <w:p w:rsidR="000677A8" w:rsidRPr="00594251" w:rsidRDefault="000677A8" w:rsidP="00700AFB">
      <w:pPr>
        <w:pStyle w:val="ListParagraph"/>
        <w:numPr>
          <w:ilvl w:val="0"/>
          <w:numId w:val="4"/>
        </w:numPr>
        <w:spacing w:line="276" w:lineRule="auto"/>
        <w:jc w:val="both"/>
      </w:pPr>
      <w:r w:rsidRPr="00594251">
        <w:t>Có thể mở rộng bằng cách viết các plugins MEF(Managed Extensibility Framework).</w:t>
      </w:r>
    </w:p>
    <w:p w:rsidR="000677A8" w:rsidRPr="00594251" w:rsidRDefault="000677A8" w:rsidP="00700AFB">
      <w:pPr>
        <w:pStyle w:val="ListParagraph"/>
        <w:numPr>
          <w:ilvl w:val="0"/>
          <w:numId w:val="4"/>
        </w:numPr>
        <w:spacing w:line="276" w:lineRule="auto"/>
        <w:jc w:val="both"/>
      </w:pPr>
      <w:r w:rsidRPr="00594251">
        <w:t>Hỗ trợ “partial document update” có nghĩa là không cần phải gửi toàn bộ dữ liệu của các document theo yêu cầu, chỉ gửi những dữ liệu cần thiết.</w:t>
      </w:r>
    </w:p>
    <w:p w:rsidR="000677A8" w:rsidRPr="00594251" w:rsidRDefault="000677A8" w:rsidP="00700AFB">
      <w:pPr>
        <w:pStyle w:val="ListParagraph"/>
        <w:numPr>
          <w:ilvl w:val="0"/>
          <w:numId w:val="4"/>
        </w:numPr>
        <w:spacing w:line="276" w:lineRule="auto"/>
        <w:jc w:val="both"/>
      </w:pPr>
      <w:r w:rsidRPr="00594251">
        <w:t>Hỗ trợ Replication(nhân bản các document) và Sharding (phân tán dữ liệu trên nhiều server khác nhau).</w:t>
      </w:r>
    </w:p>
    <w:p w:rsidR="000677A8" w:rsidRPr="00594251" w:rsidRDefault="000677A8" w:rsidP="00700AFB">
      <w:pPr>
        <w:pStyle w:val="ListParagraph"/>
        <w:numPr>
          <w:ilvl w:val="0"/>
          <w:numId w:val="4"/>
        </w:numPr>
        <w:spacing w:line="276" w:lineRule="auto"/>
        <w:jc w:val="both"/>
      </w:pPr>
      <w:r w:rsidRPr="00594251">
        <w:t>Thích hợp cho cả sản phẩm mã nguồn mở và các sản phẩm thương mại.</w:t>
      </w:r>
    </w:p>
    <w:p w:rsidR="00417988" w:rsidRDefault="004C7F4A" w:rsidP="00594251">
      <w:pPr>
        <w:pStyle w:val="Heading2"/>
        <w:jc w:val="both"/>
        <w:rPr>
          <w:rFonts w:cs="Times New Roman"/>
        </w:rPr>
      </w:pPr>
      <w:bookmarkStart w:id="37" w:name="_Toc343675027"/>
      <w:r w:rsidRPr="00594251">
        <w:rPr>
          <w:rFonts w:cs="Times New Roman"/>
        </w:rPr>
        <w:lastRenderedPageBreak/>
        <w:t>Tính năng</w:t>
      </w:r>
      <w:r w:rsidR="00417988" w:rsidRPr="00594251">
        <w:rPr>
          <w:rFonts w:cs="Times New Roman"/>
        </w:rPr>
        <w:t xml:space="preserve"> của RavenDB</w:t>
      </w:r>
      <w:bookmarkEnd w:id="37"/>
    </w:p>
    <w:p w:rsidR="00756349" w:rsidRPr="00756349" w:rsidRDefault="00756349" w:rsidP="00756349"/>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746AF3" w:rsidRPr="00594251" w:rsidTr="00B93A02">
        <w:trPr>
          <w:trHeight w:val="2132"/>
        </w:trPr>
        <w:tc>
          <w:tcPr>
            <w:tcW w:w="3888" w:type="dxa"/>
          </w:tcPr>
          <w:p w:rsidR="00746AF3" w:rsidRPr="00594251" w:rsidRDefault="00746AF3" w:rsidP="00594251">
            <w:pPr>
              <w:jc w:val="both"/>
            </w:pPr>
            <w:r w:rsidRPr="00594251">
              <w:rPr>
                <w:noProof/>
              </w:rPr>
              <w:drawing>
                <wp:inline distT="0" distB="0" distL="0" distR="0" wp14:anchorId="771F904F" wp14:editId="10F022EF">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746AF3" w:rsidRPr="00594251" w:rsidRDefault="00746AF3" w:rsidP="00594251">
            <w:pPr>
              <w:jc w:val="both"/>
              <w:rPr>
                <w:b/>
              </w:rPr>
            </w:pPr>
            <w:r w:rsidRPr="00594251">
              <w:rPr>
                <w:b/>
              </w:rPr>
              <w:t>Safe by default</w:t>
            </w:r>
          </w:p>
          <w:p w:rsidR="00746AF3" w:rsidRPr="00594251" w:rsidRDefault="00746AF3" w:rsidP="00594251">
            <w:pPr>
              <w:jc w:val="both"/>
              <w:rPr>
                <w:b/>
              </w:rPr>
            </w:pPr>
            <w:r w:rsidRPr="00594251">
              <w:t xml:space="preserve">RavenDB đảm bảo an toàn cho việc truy cập dữ liệu. Không tiêu tốn tài nguyên mạng và hệ thống. Xây dựng ứng dụng với RavenDB, tốc độ chạy chương trình nhanh và đáng tin cậy.  </w:t>
            </w:r>
          </w:p>
        </w:tc>
      </w:tr>
      <w:tr w:rsidR="00746AF3" w:rsidRPr="00594251" w:rsidTr="00B93A02">
        <w:trPr>
          <w:trHeight w:val="2492"/>
        </w:trPr>
        <w:tc>
          <w:tcPr>
            <w:tcW w:w="3888" w:type="dxa"/>
          </w:tcPr>
          <w:p w:rsidR="00746AF3" w:rsidRPr="00594251" w:rsidRDefault="00746AF3" w:rsidP="00594251">
            <w:pPr>
              <w:jc w:val="both"/>
            </w:pPr>
            <w:r w:rsidRPr="00594251">
              <w:rPr>
                <w:noProof/>
              </w:rPr>
              <w:drawing>
                <wp:inline distT="0" distB="0" distL="0" distR="0" wp14:anchorId="6778E471" wp14:editId="23E0B70B">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D141C2" w:rsidRPr="00594251" w:rsidRDefault="00D141C2" w:rsidP="00594251">
            <w:pPr>
              <w:jc w:val="both"/>
              <w:rPr>
                <w:b/>
              </w:rPr>
            </w:pPr>
            <w:r w:rsidRPr="00594251">
              <w:rPr>
                <w:b/>
              </w:rPr>
              <w:t>Transactional</w:t>
            </w:r>
          </w:p>
          <w:p w:rsidR="00746AF3" w:rsidRPr="00594251" w:rsidRDefault="00746AF3" w:rsidP="00594251">
            <w:pPr>
              <w:jc w:val="both"/>
            </w:pPr>
            <w:r w:rsidRPr="00594251">
              <w:t>Hỗ trợ đầy đủ ACID transactions</w:t>
            </w:r>
            <w:r w:rsidR="00D141C2" w:rsidRPr="00594251">
              <w:t xml:space="preserve"> (Atomicity, Consistency, Isolation, Durability) ngay cả những node khác nhau trong hệ thống.</w:t>
            </w:r>
          </w:p>
        </w:tc>
      </w:tr>
      <w:tr w:rsidR="00746AF3" w:rsidRPr="00594251" w:rsidTr="00B93A02">
        <w:trPr>
          <w:trHeight w:val="4022"/>
        </w:trPr>
        <w:tc>
          <w:tcPr>
            <w:tcW w:w="3888" w:type="dxa"/>
          </w:tcPr>
          <w:p w:rsidR="00746AF3" w:rsidRPr="00594251" w:rsidRDefault="00D141C2" w:rsidP="00594251">
            <w:pPr>
              <w:jc w:val="both"/>
            </w:pPr>
            <w:r w:rsidRPr="00594251">
              <w:rPr>
                <w:noProof/>
              </w:rPr>
              <w:drawing>
                <wp:inline distT="0" distB="0" distL="0" distR="0" wp14:anchorId="7EDADB5D" wp14:editId="2D1E6BBB">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D141C2" w:rsidP="00594251">
            <w:pPr>
              <w:jc w:val="both"/>
              <w:rPr>
                <w:b/>
              </w:rPr>
            </w:pPr>
            <w:r w:rsidRPr="00594251">
              <w:rPr>
                <w:b/>
              </w:rPr>
              <w:t>Scalable</w:t>
            </w:r>
          </w:p>
          <w:p w:rsidR="00D141C2" w:rsidRPr="00594251" w:rsidRDefault="00D141C2" w:rsidP="00594251">
            <w:pPr>
              <w:jc w:val="both"/>
            </w:pPr>
            <w:r w:rsidRPr="00594251">
              <w:t>Hỗ trợ Sharding, Replication, Multi-Tenancy. Scaling out (mở rộng theo chiều ngang) tương đối dễ dàng.</w:t>
            </w:r>
          </w:p>
          <w:p w:rsidR="00D141C2" w:rsidRPr="00594251" w:rsidRDefault="00D141C2" w:rsidP="00700AFB">
            <w:pPr>
              <w:pStyle w:val="ListParagraph"/>
              <w:numPr>
                <w:ilvl w:val="0"/>
                <w:numId w:val="4"/>
              </w:numPr>
              <w:jc w:val="both"/>
            </w:pPr>
            <w:r w:rsidRPr="00594251">
              <w:t>Build-in Sharding: phân tán dữ liệu trên nhiều server khác nhau để quản lý việc load dữ liệu tốt hơn.</w:t>
            </w:r>
          </w:p>
          <w:p w:rsidR="00D141C2" w:rsidRPr="00594251" w:rsidRDefault="00D141C2" w:rsidP="00700AFB">
            <w:pPr>
              <w:pStyle w:val="ListParagraph"/>
              <w:numPr>
                <w:ilvl w:val="0"/>
                <w:numId w:val="4"/>
              </w:numPr>
              <w:jc w:val="both"/>
            </w:pPr>
            <w:r w:rsidRPr="00594251">
              <w:t>Buil-in Replication: nhân bản dữ liệu trên nhiều server để tăng tính sẵn sàng và lấy dữ liệu nhanh chóng.</w:t>
            </w:r>
          </w:p>
          <w:p w:rsidR="00D141C2" w:rsidRPr="00594251" w:rsidRDefault="00D141C2" w:rsidP="00700AFB">
            <w:pPr>
              <w:pStyle w:val="ListParagraph"/>
              <w:numPr>
                <w:ilvl w:val="0"/>
                <w:numId w:val="4"/>
              </w:numPr>
              <w:jc w:val="both"/>
            </w:pPr>
            <w:r w:rsidRPr="00594251">
              <w:t>Mix replication and sharding: Có thể sử dụng kết hợp cả 2 tính năng Replication và Sharding</w:t>
            </w:r>
          </w:p>
        </w:tc>
      </w:tr>
      <w:tr w:rsidR="00746AF3" w:rsidRPr="00594251" w:rsidTr="003247C3">
        <w:trPr>
          <w:trHeight w:val="1817"/>
        </w:trPr>
        <w:tc>
          <w:tcPr>
            <w:tcW w:w="3888" w:type="dxa"/>
          </w:tcPr>
          <w:p w:rsidR="00746AF3" w:rsidRPr="00594251" w:rsidRDefault="00296E7F" w:rsidP="00594251">
            <w:pPr>
              <w:jc w:val="both"/>
            </w:pPr>
            <w:r w:rsidRPr="00594251">
              <w:rPr>
                <w:noProof/>
              </w:rPr>
              <w:drawing>
                <wp:inline distT="0" distB="0" distL="0" distR="0" wp14:anchorId="0317C2D3" wp14:editId="4199BC9E">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Schema free</w:t>
            </w:r>
          </w:p>
          <w:p w:rsidR="00296E7F" w:rsidRPr="00594251" w:rsidRDefault="00296E7F" w:rsidP="00594251">
            <w:pPr>
              <w:jc w:val="both"/>
            </w:pPr>
            <w:r w:rsidRPr="00594251">
              <w:t>Bỏ qua những khái niệm tables, rows,mappings, complex data-layers. RavenDB là cơ sở dữ liệu hướng tài liệu, vì thế có thể lưu trữ cả đối tượng dữ liệu.</w:t>
            </w:r>
          </w:p>
        </w:tc>
      </w:tr>
      <w:tr w:rsidR="00746AF3" w:rsidRPr="00594251" w:rsidTr="003247C3">
        <w:trPr>
          <w:trHeight w:val="2420"/>
        </w:trPr>
        <w:tc>
          <w:tcPr>
            <w:tcW w:w="3888" w:type="dxa"/>
          </w:tcPr>
          <w:p w:rsidR="00746AF3" w:rsidRPr="00594251" w:rsidRDefault="00296E7F" w:rsidP="00594251">
            <w:pPr>
              <w:jc w:val="both"/>
            </w:pPr>
            <w:r w:rsidRPr="00594251">
              <w:rPr>
                <w:noProof/>
              </w:rPr>
              <w:lastRenderedPageBreak/>
              <w:drawing>
                <wp:inline distT="0" distB="0" distL="0" distR="0" wp14:anchorId="41E5DA6F" wp14:editId="29F9A76C">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Get running in 5 minutes</w:t>
            </w:r>
          </w:p>
          <w:p w:rsidR="00296E7F" w:rsidRPr="00594251" w:rsidRDefault="00296E7F" w:rsidP="00594251">
            <w:pPr>
              <w:jc w:val="both"/>
            </w:pPr>
            <w:r w:rsidRPr="00594251">
              <w:t>Chỉ cần 5 phút là đã có thể sử dụng RavenDB. RavenDB không yêu cầu cài đặt phức tạp, chỉ tải về và chạy. Rất đơn giản.</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14:anchorId="69989E91" wp14:editId="1F0813B1">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It Just Work</w:t>
            </w:r>
          </w:p>
        </w:tc>
      </w:tr>
      <w:tr w:rsidR="00746AF3" w:rsidRPr="00594251" w:rsidTr="003247C3">
        <w:trPr>
          <w:trHeight w:val="2420"/>
        </w:trPr>
        <w:tc>
          <w:tcPr>
            <w:tcW w:w="3888" w:type="dxa"/>
          </w:tcPr>
          <w:p w:rsidR="00746AF3" w:rsidRPr="00594251" w:rsidRDefault="00296E7F" w:rsidP="00594251">
            <w:pPr>
              <w:jc w:val="both"/>
            </w:pPr>
            <w:r w:rsidRPr="00594251">
              <w:rPr>
                <w:noProof/>
              </w:rPr>
              <w:drawing>
                <wp:inline distT="0" distB="0" distL="0" distR="0" wp14:anchorId="13E8402D" wp14:editId="4FF2ADC7">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296E7F" w:rsidP="00594251">
            <w:pPr>
              <w:jc w:val="both"/>
              <w:rPr>
                <w:b/>
              </w:rPr>
            </w:pPr>
            <w:r w:rsidRPr="00594251">
              <w:rPr>
                <w:b/>
              </w:rPr>
              <w:t>Fast Queries</w:t>
            </w:r>
          </w:p>
          <w:p w:rsidR="00806617" w:rsidRPr="00594251" w:rsidRDefault="00806617" w:rsidP="00594251">
            <w:pPr>
              <w:jc w:val="both"/>
            </w:pPr>
            <w:r w:rsidRPr="00594251">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746AF3" w:rsidRPr="00594251" w:rsidTr="003247C3">
        <w:tc>
          <w:tcPr>
            <w:tcW w:w="3888" w:type="dxa"/>
          </w:tcPr>
          <w:p w:rsidR="00746AF3" w:rsidRPr="00594251" w:rsidRDefault="00806617" w:rsidP="00594251">
            <w:pPr>
              <w:jc w:val="both"/>
            </w:pPr>
            <w:r w:rsidRPr="00594251">
              <w:rPr>
                <w:noProof/>
              </w:rPr>
              <w:drawing>
                <wp:inline distT="0" distB="0" distL="0" distR="0" wp14:anchorId="2C01844F" wp14:editId="513D9C72">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46AF3" w:rsidRPr="00594251" w:rsidRDefault="00806617" w:rsidP="00594251">
            <w:pPr>
              <w:jc w:val="both"/>
              <w:rPr>
                <w:b/>
              </w:rPr>
            </w:pPr>
            <w:r w:rsidRPr="00594251">
              <w:rPr>
                <w:b/>
              </w:rPr>
              <w:t>Best practices built-in</w:t>
            </w:r>
          </w:p>
          <w:p w:rsidR="00806617" w:rsidRPr="00594251" w:rsidRDefault="00806617" w:rsidP="00700AFB">
            <w:pPr>
              <w:pStyle w:val="ListParagraph"/>
              <w:numPr>
                <w:ilvl w:val="0"/>
                <w:numId w:val="4"/>
              </w:numPr>
              <w:jc w:val="both"/>
              <w:rPr>
                <w:b/>
              </w:rPr>
            </w:pPr>
            <w:r w:rsidRPr="00594251">
              <w:t>Unit Of Work: thay đổi dữ liệu bằng cách thay đổi đối tượng nhận được từ Client API.</w:t>
            </w:r>
          </w:p>
          <w:p w:rsidR="00806617" w:rsidRPr="00594251" w:rsidRDefault="00806617" w:rsidP="00700AFB">
            <w:pPr>
              <w:pStyle w:val="ListParagraph"/>
              <w:numPr>
                <w:ilvl w:val="0"/>
                <w:numId w:val="4"/>
              </w:numPr>
              <w:jc w:val="both"/>
              <w:rPr>
                <w:b/>
              </w:rPr>
            </w:pPr>
            <w:r w:rsidRPr="00594251">
              <w:t>Domain Driven Design: mô hình dữ liệu sử dụng khái niệm DDD để thao tác dữ liệu tốt nhất.</w:t>
            </w:r>
          </w:p>
          <w:p w:rsidR="00806617" w:rsidRPr="00594251" w:rsidRDefault="00806617" w:rsidP="00700AFB">
            <w:pPr>
              <w:pStyle w:val="ListParagraph"/>
              <w:numPr>
                <w:ilvl w:val="0"/>
                <w:numId w:val="4"/>
              </w:numPr>
              <w:jc w:val="both"/>
              <w:rPr>
                <w:b/>
              </w:rPr>
            </w:pPr>
            <w:r w:rsidRPr="00594251">
              <w:t>In-memory DB for testing</w:t>
            </w:r>
          </w:p>
          <w:p w:rsidR="00806617" w:rsidRPr="00594251" w:rsidRDefault="00806617" w:rsidP="00700AFB">
            <w:pPr>
              <w:pStyle w:val="ListParagraph"/>
              <w:numPr>
                <w:ilvl w:val="0"/>
                <w:numId w:val="4"/>
              </w:numPr>
              <w:jc w:val="both"/>
              <w:rPr>
                <w:b/>
              </w:rPr>
            </w:pPr>
            <w:r w:rsidRPr="00594251">
              <w:t>Automatic-batching: tự tối ưu bằng cách gửi đi một tập lệnh thay vì một lệnh đơn.</w:t>
            </w:r>
          </w:p>
        </w:tc>
      </w:tr>
      <w:tr w:rsidR="00806617" w:rsidRPr="00594251" w:rsidTr="003247C3">
        <w:tc>
          <w:tcPr>
            <w:tcW w:w="3888" w:type="dxa"/>
          </w:tcPr>
          <w:p w:rsidR="00806617" w:rsidRPr="00594251" w:rsidRDefault="00806617" w:rsidP="00594251">
            <w:pPr>
              <w:jc w:val="both"/>
              <w:rPr>
                <w:noProof/>
              </w:rPr>
            </w:pPr>
            <w:r w:rsidRPr="00594251">
              <w:rPr>
                <w:noProof/>
              </w:rPr>
              <w:drawing>
                <wp:inline distT="0" distB="0" distL="0" distR="0" wp14:anchorId="43A7A1C6" wp14:editId="10F5F309">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806617" w:rsidRPr="00594251" w:rsidRDefault="00806617" w:rsidP="00594251">
            <w:pPr>
              <w:jc w:val="both"/>
              <w:rPr>
                <w:b/>
              </w:rPr>
            </w:pPr>
            <w:r w:rsidRPr="00594251">
              <w:rPr>
                <w:b/>
              </w:rPr>
              <w:t>High performance</w:t>
            </w:r>
          </w:p>
          <w:p w:rsidR="00806617" w:rsidRPr="00594251" w:rsidRDefault="00806617" w:rsidP="00594251">
            <w:pPr>
              <w:jc w:val="both"/>
            </w:pPr>
            <w:r w:rsidRPr="00594251">
              <w:t xml:space="preserve">RavenDB </w:t>
            </w:r>
            <w:r w:rsidR="007C3BCD" w:rsidRPr="00594251">
              <w:t xml:space="preserve">lưu </w:t>
            </w:r>
            <w:r w:rsidRPr="00594251">
              <w:t xml:space="preserve">trữ rất nhanh tất cả mô hình dữ liệu. Bỏ qua giai đoạn </w:t>
            </w:r>
            <w:r w:rsidR="007C3BCD" w:rsidRPr="00594251">
              <w:t>mapping phức tạp hay đa tầng DAL, chỉ đơn giản là lưu trữ những thực thể.</w:t>
            </w:r>
          </w:p>
        </w:tc>
      </w:tr>
      <w:tr w:rsidR="00786C67" w:rsidRPr="00594251" w:rsidTr="003247C3">
        <w:trPr>
          <w:trHeight w:val="2420"/>
        </w:trPr>
        <w:tc>
          <w:tcPr>
            <w:tcW w:w="3888" w:type="dxa"/>
          </w:tcPr>
          <w:p w:rsidR="00786C67" w:rsidRPr="00594251" w:rsidRDefault="00786C67" w:rsidP="00594251">
            <w:pPr>
              <w:jc w:val="both"/>
              <w:rPr>
                <w:noProof/>
              </w:rPr>
            </w:pPr>
            <w:r w:rsidRPr="00594251">
              <w:rPr>
                <w:noProof/>
              </w:rPr>
              <w:lastRenderedPageBreak/>
              <w:drawing>
                <wp:inline distT="0" distB="0" distL="0" distR="0" wp14:anchorId="46796C66" wp14:editId="3B404D83">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Caching built-in</w:t>
            </w:r>
          </w:p>
          <w:p w:rsidR="00786C67" w:rsidRPr="00594251" w:rsidRDefault="00786C67" w:rsidP="00594251">
            <w:pPr>
              <w:jc w:val="both"/>
            </w:pPr>
            <w:r w:rsidRPr="00594251">
              <w:t>Nhiều tầng caches  thực hiện tự động trên cả server và client. Caching được cấu hình sẵn và có chế độ nâng cao là Aggressive Caching.</w:t>
            </w:r>
          </w:p>
        </w:tc>
      </w:tr>
      <w:tr w:rsidR="00786C67" w:rsidRPr="00594251" w:rsidTr="003247C3">
        <w:trPr>
          <w:trHeight w:val="2510"/>
        </w:trPr>
        <w:tc>
          <w:tcPr>
            <w:tcW w:w="3888" w:type="dxa"/>
          </w:tcPr>
          <w:p w:rsidR="00786C67" w:rsidRPr="00594251" w:rsidRDefault="00786C67" w:rsidP="00594251">
            <w:pPr>
              <w:jc w:val="both"/>
              <w:rPr>
                <w:noProof/>
              </w:rPr>
            </w:pPr>
            <w:r w:rsidRPr="00594251">
              <w:rPr>
                <w:noProof/>
              </w:rPr>
              <w:drawing>
                <wp:inline distT="0" distB="0" distL="0" distR="0" wp14:anchorId="2CEA66DE" wp14:editId="3779290B">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786C67" w:rsidP="00594251">
            <w:pPr>
              <w:jc w:val="both"/>
              <w:rPr>
                <w:b/>
              </w:rPr>
            </w:pPr>
            <w:r w:rsidRPr="00594251">
              <w:rPr>
                <w:b/>
              </w:rPr>
              <w:t>APIs</w:t>
            </w:r>
          </w:p>
          <w:p w:rsidR="00786C67" w:rsidRPr="00594251" w:rsidRDefault="00786C67" w:rsidP="00594251">
            <w:pPr>
              <w:jc w:val="both"/>
            </w:pPr>
            <w:r w:rsidRPr="00594251">
              <w:t>Có thể truy cập RavenDB bằng nhiều ngôn ngữ hay công nghệ khác nhau. Giao tiếp Cli</w:t>
            </w:r>
            <w:r w:rsidR="008B75D5" w:rsidRPr="00594251">
              <w:t>ent/Server thông qua REST (HTTP API), .NET client API, Silverlight and Javascript.</w:t>
            </w:r>
          </w:p>
        </w:tc>
      </w:tr>
      <w:tr w:rsidR="00786C67" w:rsidRPr="00594251" w:rsidTr="003247C3">
        <w:trPr>
          <w:trHeight w:val="2510"/>
        </w:trPr>
        <w:tc>
          <w:tcPr>
            <w:tcW w:w="3888" w:type="dxa"/>
          </w:tcPr>
          <w:p w:rsidR="00786C67" w:rsidRPr="00594251" w:rsidRDefault="008B75D5" w:rsidP="00594251">
            <w:pPr>
              <w:jc w:val="both"/>
              <w:rPr>
                <w:noProof/>
              </w:rPr>
            </w:pPr>
            <w:r w:rsidRPr="00594251">
              <w:rPr>
                <w:noProof/>
              </w:rPr>
              <w:drawing>
                <wp:inline distT="0" distB="0" distL="0" distR="0" wp14:anchorId="3E284F08" wp14:editId="2B6CBD0D">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Built-in managemet studio</w:t>
            </w:r>
          </w:p>
          <w:p w:rsidR="008B75D5" w:rsidRPr="00594251" w:rsidRDefault="008B75D5" w:rsidP="00594251">
            <w:pPr>
              <w:jc w:val="both"/>
            </w:pPr>
            <w:r w:rsidRPr="00594251">
              <w:t>Dễ dàng quản lý dữ liệu với giao diện đồ họa trực quan.</w:t>
            </w:r>
          </w:p>
        </w:tc>
      </w:tr>
      <w:tr w:rsidR="00786C67" w:rsidRPr="00594251" w:rsidTr="003247C3">
        <w:trPr>
          <w:trHeight w:val="2420"/>
        </w:trPr>
        <w:tc>
          <w:tcPr>
            <w:tcW w:w="3888" w:type="dxa"/>
          </w:tcPr>
          <w:p w:rsidR="00786C67" w:rsidRPr="00594251" w:rsidRDefault="008B75D5" w:rsidP="00594251">
            <w:pPr>
              <w:jc w:val="both"/>
              <w:rPr>
                <w:noProof/>
              </w:rPr>
            </w:pPr>
            <w:r w:rsidRPr="00594251">
              <w:rPr>
                <w:noProof/>
              </w:rPr>
              <w:drawing>
                <wp:inline distT="0" distB="0" distL="0" distR="0" wp14:anchorId="059D58B8" wp14:editId="006138C7">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Carefully designed</w:t>
            </w:r>
          </w:p>
          <w:p w:rsidR="008B75D5" w:rsidRPr="00594251" w:rsidRDefault="008B75D5" w:rsidP="00594251">
            <w:pPr>
              <w:jc w:val="both"/>
            </w:pPr>
            <w:r w:rsidRPr="00594251">
              <w:t xml:space="preserve">RavenDB được thiết kế rất cẩn thận, tỉ mĩ đảm bảo mọi thứ hoạt động tốt. </w:t>
            </w:r>
          </w:p>
        </w:tc>
      </w:tr>
      <w:tr w:rsidR="00786C67" w:rsidRPr="00594251" w:rsidTr="003247C3">
        <w:trPr>
          <w:trHeight w:val="1970"/>
        </w:trPr>
        <w:tc>
          <w:tcPr>
            <w:tcW w:w="3888" w:type="dxa"/>
          </w:tcPr>
          <w:p w:rsidR="00786C67" w:rsidRPr="00594251" w:rsidRDefault="008B75D5" w:rsidP="00594251">
            <w:pPr>
              <w:jc w:val="both"/>
              <w:rPr>
                <w:noProof/>
              </w:rPr>
            </w:pPr>
            <w:r w:rsidRPr="00594251">
              <w:rPr>
                <w:noProof/>
              </w:rPr>
              <w:drawing>
                <wp:inline distT="0" distB="0" distL="0" distR="0" wp14:anchorId="2CCBEB08" wp14:editId="2604695A">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8B75D5" w:rsidP="00594251">
            <w:pPr>
              <w:jc w:val="both"/>
              <w:rPr>
                <w:b/>
              </w:rPr>
            </w:pPr>
            <w:r w:rsidRPr="00594251">
              <w:rPr>
                <w:b/>
              </w:rPr>
              <w:t>Map/Reduce</w:t>
            </w:r>
          </w:p>
          <w:p w:rsidR="008B75D5" w:rsidRPr="00594251" w:rsidRDefault="008B75D5" w:rsidP="00594251">
            <w:pPr>
              <w:jc w:val="both"/>
            </w:pPr>
            <w:r w:rsidRPr="00594251">
              <w:t>Sử dụng indexes, dễ dàng viết các hàm Map/Reduce  sử dụng cú pháp Linq. Hỗ trợ khái niệm multi-maps và boosting ind</w:t>
            </w:r>
            <w:r w:rsidR="00273C7D" w:rsidRPr="00594251">
              <w:t>exes để viết Map/Reduce đơn giản</w:t>
            </w:r>
            <w:r w:rsidRPr="00594251">
              <w:t xml:space="preserve"> hơn và </w:t>
            </w:r>
            <w:r w:rsidR="00273C7D" w:rsidRPr="00594251">
              <w:t>thể hiện sức mạnh của nó.</w:t>
            </w:r>
          </w:p>
        </w:tc>
      </w:tr>
      <w:tr w:rsidR="00786C67" w:rsidRPr="00594251" w:rsidTr="003247C3">
        <w:trPr>
          <w:trHeight w:val="2420"/>
        </w:trPr>
        <w:tc>
          <w:tcPr>
            <w:tcW w:w="3888" w:type="dxa"/>
          </w:tcPr>
          <w:p w:rsidR="00786C67" w:rsidRPr="00594251" w:rsidRDefault="00273C7D" w:rsidP="00594251">
            <w:pPr>
              <w:jc w:val="both"/>
              <w:rPr>
                <w:noProof/>
              </w:rPr>
            </w:pPr>
            <w:r w:rsidRPr="00594251">
              <w:rPr>
                <w:noProof/>
              </w:rPr>
              <w:lastRenderedPageBreak/>
              <w:drawing>
                <wp:inline distT="0" distB="0" distL="0" distR="0" wp14:anchorId="124A6296" wp14:editId="4AB4D382">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Feature rich and extensible</w:t>
            </w:r>
          </w:p>
          <w:p w:rsidR="00A7663A" w:rsidRPr="00594251" w:rsidRDefault="00A7663A" w:rsidP="00594251">
            <w:pPr>
              <w:jc w:val="both"/>
            </w:pPr>
            <w:r w:rsidRPr="00594251">
              <w:t>Hỗ trợ nhiều tính năng và khả năng mở rộng.</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14:anchorId="1622F2DA" wp14:editId="55CB59C1">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Embededable</w:t>
            </w:r>
          </w:p>
          <w:p w:rsidR="00A7663A" w:rsidRPr="00594251" w:rsidRDefault="00A7663A" w:rsidP="00594251">
            <w:pPr>
              <w:jc w:val="both"/>
            </w:pPr>
            <w:r w:rsidRPr="00594251">
              <w:t>RavenDB có thể nhúng vào bất kỳ ứng dụng .NET, và nó cũng hoàn toàn phù hợp với các ứng dụng desktop.</w:t>
            </w:r>
          </w:p>
        </w:tc>
      </w:tr>
      <w:tr w:rsidR="00786C67" w:rsidRPr="00594251" w:rsidTr="003247C3">
        <w:trPr>
          <w:trHeight w:val="2420"/>
        </w:trPr>
        <w:tc>
          <w:tcPr>
            <w:tcW w:w="3888" w:type="dxa"/>
          </w:tcPr>
          <w:p w:rsidR="00786C67" w:rsidRPr="00594251" w:rsidRDefault="00A7663A" w:rsidP="00594251">
            <w:pPr>
              <w:jc w:val="both"/>
              <w:rPr>
                <w:noProof/>
              </w:rPr>
            </w:pPr>
            <w:r w:rsidRPr="00594251">
              <w:rPr>
                <w:noProof/>
              </w:rPr>
              <w:drawing>
                <wp:inline distT="0" distB="0" distL="0" distR="0" wp14:anchorId="753F22AB" wp14:editId="1221E6FF">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786C67" w:rsidRPr="00594251" w:rsidRDefault="00A7663A" w:rsidP="00594251">
            <w:pPr>
              <w:jc w:val="both"/>
              <w:rPr>
                <w:b/>
              </w:rPr>
            </w:pPr>
            <w:r w:rsidRPr="00594251">
              <w:rPr>
                <w:b/>
              </w:rPr>
              <w:t>Bundles</w:t>
            </w:r>
          </w:p>
          <w:p w:rsidR="00A7663A" w:rsidRPr="00594251" w:rsidRDefault="00A7663A" w:rsidP="00594251">
            <w:pPr>
              <w:jc w:val="both"/>
            </w:pPr>
            <w:r w:rsidRPr="00594251">
              <w:t>Nhiều gói dữ liệu hỗ trợ đi kèm với với Server-side plugins. Chỉ cần copy file DLL vào thư mục Server.</w:t>
            </w:r>
          </w:p>
        </w:tc>
      </w:tr>
      <w:tr w:rsidR="00A7663A" w:rsidRPr="00594251" w:rsidTr="003247C3">
        <w:trPr>
          <w:trHeight w:val="2420"/>
        </w:trPr>
        <w:tc>
          <w:tcPr>
            <w:tcW w:w="3888" w:type="dxa"/>
          </w:tcPr>
          <w:p w:rsidR="00A7663A" w:rsidRPr="00594251" w:rsidRDefault="00A7663A" w:rsidP="00594251">
            <w:pPr>
              <w:jc w:val="both"/>
              <w:rPr>
                <w:noProof/>
              </w:rPr>
            </w:pPr>
            <w:r w:rsidRPr="00594251">
              <w:rPr>
                <w:noProof/>
              </w:rPr>
              <w:drawing>
                <wp:inline distT="0" distB="0" distL="0" distR="0" wp14:anchorId="39A77544" wp14:editId="684A871F">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A7663A" w:rsidP="00594251">
            <w:pPr>
              <w:jc w:val="both"/>
              <w:rPr>
                <w:b/>
              </w:rPr>
            </w:pPr>
            <w:r w:rsidRPr="00594251">
              <w:rPr>
                <w:b/>
              </w:rPr>
              <w:t>Index replication to SQL</w:t>
            </w:r>
          </w:p>
          <w:p w:rsidR="00A7663A" w:rsidRPr="00594251" w:rsidRDefault="00A7663A" w:rsidP="00594251">
            <w:pPr>
              <w:jc w:val="both"/>
            </w:pPr>
            <w:r w:rsidRPr="00594251">
              <w:t>Cho</w:t>
            </w:r>
            <w:r w:rsidR="005770AD" w:rsidRPr="00594251">
              <w:t xml:space="preserve"> phép sử dụng ưu điểm của </w:t>
            </w:r>
            <w:r w:rsidRPr="00594251">
              <w:t xml:space="preserve">công cụ </w:t>
            </w:r>
            <w:r w:rsidR="005770AD" w:rsidRPr="00594251">
              <w:t>reporting có sẵn từ cơ sở dữ liệu quan hệ. RavenDB cho phép nhân bản index sang SQL table dễ dàng.</w:t>
            </w:r>
          </w:p>
        </w:tc>
      </w:tr>
      <w:tr w:rsidR="00A7663A" w:rsidRPr="00594251" w:rsidTr="003247C3">
        <w:tc>
          <w:tcPr>
            <w:tcW w:w="3888" w:type="dxa"/>
          </w:tcPr>
          <w:p w:rsidR="00A7663A" w:rsidRPr="00594251" w:rsidRDefault="005770AD" w:rsidP="00594251">
            <w:pPr>
              <w:jc w:val="both"/>
              <w:rPr>
                <w:noProof/>
              </w:rPr>
            </w:pPr>
            <w:r w:rsidRPr="00594251">
              <w:rPr>
                <w:noProof/>
              </w:rPr>
              <w:drawing>
                <wp:inline distT="0" distB="0" distL="0" distR="0" wp14:anchorId="0E2E8CCD" wp14:editId="2ADC5477">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Full-text Search built-in</w:t>
            </w:r>
          </w:p>
          <w:p w:rsidR="005770AD" w:rsidRPr="00594251" w:rsidRDefault="005770AD" w:rsidP="00594251">
            <w:pPr>
              <w:jc w:val="both"/>
            </w:pPr>
            <w:r w:rsidRPr="00594251">
              <w:t>Không cần sử dụng công cụ hỗ trợ tìm kiếm nâng cao bên ngoài, RavenDB hỗ trợ tìm kiếm full-text ở server và client API.</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lastRenderedPageBreak/>
              <w:drawing>
                <wp:inline distT="0" distB="0" distL="0" distR="0" wp14:anchorId="61A1115A" wp14:editId="7B238567">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Advances search  techniques</w:t>
            </w:r>
          </w:p>
          <w:p w:rsidR="005770AD" w:rsidRPr="00594251" w:rsidRDefault="005770AD" w:rsidP="00594251">
            <w:pPr>
              <w:jc w:val="both"/>
              <w:rPr>
                <w:b/>
              </w:rPr>
            </w:pP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inline distT="0" distB="0" distL="0" distR="0" wp14:anchorId="1CC1CD36" wp14:editId="51EA4FC8">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A7663A" w:rsidRPr="00594251" w:rsidRDefault="005770AD" w:rsidP="00594251">
            <w:pPr>
              <w:jc w:val="both"/>
              <w:rPr>
                <w:b/>
              </w:rPr>
            </w:pPr>
            <w:r w:rsidRPr="00594251">
              <w:rPr>
                <w:b/>
              </w:rPr>
              <w:t>Geo-spatial search support</w:t>
            </w:r>
          </w:p>
          <w:p w:rsidR="005770AD" w:rsidRPr="00594251" w:rsidRDefault="005770AD" w:rsidP="00594251">
            <w:pPr>
              <w:jc w:val="both"/>
            </w:pPr>
            <w:r w:rsidRPr="00594251">
              <w:t>Dễ dàng sử dụng API này.</w:t>
            </w:r>
          </w:p>
        </w:tc>
      </w:tr>
      <w:tr w:rsidR="00A7663A" w:rsidRPr="00594251" w:rsidTr="003247C3">
        <w:trPr>
          <w:trHeight w:val="2420"/>
        </w:trPr>
        <w:tc>
          <w:tcPr>
            <w:tcW w:w="3888" w:type="dxa"/>
          </w:tcPr>
          <w:p w:rsidR="00A7663A" w:rsidRPr="00594251" w:rsidRDefault="005770AD" w:rsidP="00594251">
            <w:pPr>
              <w:jc w:val="both"/>
              <w:rPr>
                <w:noProof/>
              </w:rPr>
            </w:pPr>
            <w:r w:rsidRPr="00594251">
              <w:rPr>
                <w:noProof/>
              </w:rPr>
              <w:drawing>
                <wp:anchor distT="0" distB="0" distL="114300" distR="114300" simplePos="0" relativeHeight="251648000" behindDoc="1" locked="0" layoutInCell="1" allowOverlap="1" wp14:anchorId="25038A38" wp14:editId="13DA42AA">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A7663A" w:rsidRPr="00594251" w:rsidRDefault="005770AD" w:rsidP="00594251">
            <w:pPr>
              <w:jc w:val="both"/>
              <w:rPr>
                <w:b/>
              </w:rPr>
            </w:pPr>
            <w:r w:rsidRPr="00594251">
              <w:rPr>
                <w:b/>
              </w:rPr>
              <w:t>Easy backup</w:t>
            </w:r>
          </w:p>
          <w:p w:rsidR="005770AD" w:rsidRPr="00594251" w:rsidRDefault="000D15EC" w:rsidP="00594251">
            <w:pPr>
              <w:jc w:val="both"/>
            </w:pPr>
            <w:r>
              <w:t>Việc</w:t>
            </w:r>
            <w:r w:rsidR="005770AD" w:rsidRPr="00594251">
              <w:t xml:space="preserve"> lưu trữ bất đồng bộ</w:t>
            </w:r>
            <w:r w:rsidR="00E31D3C" w:rsidRPr="00594251">
              <w:t xml:space="preserve"> mà không làm ảnh hưởng đến thao tác DB thông thường. Backup và Restore  đều được hỗ trợ bởi DB.</w:t>
            </w:r>
          </w:p>
        </w:tc>
      </w:tr>
      <w:tr w:rsidR="005770AD" w:rsidRPr="00594251" w:rsidTr="003247C3">
        <w:trPr>
          <w:trHeight w:val="2600"/>
        </w:trPr>
        <w:tc>
          <w:tcPr>
            <w:tcW w:w="3888" w:type="dxa"/>
          </w:tcPr>
          <w:p w:rsidR="005770AD" w:rsidRPr="00594251" w:rsidRDefault="005770AD" w:rsidP="00594251">
            <w:pPr>
              <w:jc w:val="both"/>
              <w:rPr>
                <w:noProof/>
              </w:rPr>
            </w:pPr>
            <w:r w:rsidRPr="00594251">
              <w:rPr>
                <w:noProof/>
              </w:rPr>
              <w:drawing>
                <wp:inline distT="0" distB="0" distL="0" distR="0" wp14:anchorId="373C2FB4" wp14:editId="1AFECBDC">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Multi-tenancy</w:t>
            </w:r>
          </w:p>
          <w:p w:rsidR="00E31D3C" w:rsidRPr="00594251" w:rsidRDefault="00E31D3C" w:rsidP="00594251">
            <w:pPr>
              <w:jc w:val="both"/>
            </w:pPr>
            <w:r w:rsidRPr="00594251">
              <w:t>Lưu trữ nhiều database trên một RavenDB Server.</w:t>
            </w: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3BDF64A1" wp14:editId="042446B0">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E31D3C" w:rsidP="00594251">
            <w:pPr>
              <w:jc w:val="both"/>
              <w:rPr>
                <w:b/>
              </w:rPr>
            </w:pPr>
            <w:r w:rsidRPr="00594251">
              <w:rPr>
                <w:b/>
              </w:rPr>
              <w:t>Attachments</w:t>
            </w:r>
          </w:p>
          <w:p w:rsidR="00E31D3C" w:rsidRPr="00594251" w:rsidRDefault="00E31D3C" w:rsidP="00594251">
            <w:pPr>
              <w:jc w:val="both"/>
            </w:pPr>
            <w:r w:rsidRPr="00594251">
              <w:t xml:space="preserve">RavenDB hỗ trợ lưu trữ luồng dữ liệu mà không thực sự là dữ liệu như hình ảnh hay dữ liệu nhị phân mà chúng ta không muốn lưu trữ như một document, </w:t>
            </w:r>
            <w:r w:rsidR="004B2C53" w:rsidRPr="00594251">
              <w:t xml:space="preserve"> nhưng vẫn có thể lưu trữ.</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lastRenderedPageBreak/>
              <w:drawing>
                <wp:inline distT="0" distB="0" distL="0" distR="0" wp14:anchorId="7EB88B60" wp14:editId="08C7DFFC">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 xml:space="preserve">Online index Rebuild </w:t>
            </w:r>
          </w:p>
          <w:p w:rsidR="004B2C53" w:rsidRPr="00594251" w:rsidRDefault="004B2C53" w:rsidP="00594251">
            <w:pPr>
              <w:jc w:val="both"/>
            </w:pPr>
            <w:r w:rsidRPr="00594251">
              <w:t xml:space="preserve">Indexes được update ngầm bên dưới mà không cần tác động của người dùng hay bất kì thao tác ACID của cơ sở dữ liệu. </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76E86EA1" wp14:editId="4DE91D82">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Fully async (C# 5 ready)</w:t>
            </w:r>
          </w:p>
          <w:p w:rsidR="004B2C53" w:rsidRPr="00594251" w:rsidRDefault="004B2C53" w:rsidP="00594251">
            <w:pPr>
              <w:jc w:val="both"/>
            </w:pPr>
            <w:r w:rsidRPr="00594251">
              <w:t>RavenDB hỗ trợ API bất đồng bộ mới được giới thiệu bởi C#5</w:t>
            </w:r>
          </w:p>
        </w:tc>
      </w:tr>
      <w:tr w:rsidR="005770AD" w:rsidRPr="00594251" w:rsidTr="003247C3">
        <w:trPr>
          <w:trHeight w:val="2420"/>
        </w:trPr>
        <w:tc>
          <w:tcPr>
            <w:tcW w:w="3888" w:type="dxa"/>
          </w:tcPr>
          <w:p w:rsidR="005770AD" w:rsidRPr="00594251" w:rsidRDefault="005770AD" w:rsidP="00594251">
            <w:pPr>
              <w:jc w:val="both"/>
              <w:rPr>
                <w:noProof/>
              </w:rPr>
            </w:pPr>
            <w:r w:rsidRPr="00594251">
              <w:rPr>
                <w:noProof/>
              </w:rPr>
              <w:drawing>
                <wp:inline distT="0" distB="0" distL="0" distR="0" wp14:anchorId="031DEA35" wp14:editId="2DAEAEE6">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ommunity</w:t>
            </w:r>
          </w:p>
          <w:p w:rsidR="004B2C53" w:rsidRPr="00594251" w:rsidRDefault="004B2C53" w:rsidP="00594251">
            <w:pPr>
              <w:jc w:val="both"/>
              <w:rPr>
                <w:b/>
              </w:rPr>
            </w:pPr>
          </w:p>
        </w:tc>
      </w:tr>
      <w:tr w:rsidR="005770AD" w:rsidRPr="00594251" w:rsidTr="003247C3">
        <w:tc>
          <w:tcPr>
            <w:tcW w:w="3888" w:type="dxa"/>
          </w:tcPr>
          <w:p w:rsidR="005770AD" w:rsidRPr="00594251" w:rsidRDefault="005770AD" w:rsidP="00594251">
            <w:pPr>
              <w:jc w:val="both"/>
              <w:rPr>
                <w:noProof/>
              </w:rPr>
            </w:pPr>
            <w:r w:rsidRPr="00594251">
              <w:rPr>
                <w:noProof/>
              </w:rPr>
              <w:drawing>
                <wp:inline distT="0" distB="0" distL="0" distR="0" wp14:anchorId="21787783" wp14:editId="258DB1C9">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5770AD" w:rsidRPr="00594251" w:rsidRDefault="004B2C53" w:rsidP="00594251">
            <w:pPr>
              <w:jc w:val="both"/>
              <w:rPr>
                <w:b/>
              </w:rPr>
            </w:pPr>
            <w:r w:rsidRPr="00594251">
              <w:rPr>
                <w:b/>
              </w:rPr>
              <w:t>Cloud hosting available</w:t>
            </w:r>
          </w:p>
          <w:p w:rsidR="004B2C53" w:rsidRPr="00594251" w:rsidRDefault="004B2C53" w:rsidP="00594251">
            <w:pPr>
              <w:jc w:val="both"/>
            </w:pPr>
            <w:r w:rsidRPr="00594251">
              <w:t>Chạy RavenDB trên đám mây với RavenHQ, CloudBird, AppHorbor hoặc Windows Azure.</w:t>
            </w:r>
          </w:p>
        </w:tc>
      </w:tr>
    </w:tbl>
    <w:p w:rsidR="004C7F4A" w:rsidRPr="00594251" w:rsidRDefault="004C7F4A" w:rsidP="00594251">
      <w:pPr>
        <w:jc w:val="both"/>
      </w:pPr>
    </w:p>
    <w:p w:rsidR="004C7F4A" w:rsidRPr="00594251" w:rsidRDefault="004C7F4A" w:rsidP="00594251">
      <w:pPr>
        <w:jc w:val="both"/>
      </w:pPr>
    </w:p>
    <w:p w:rsidR="00417988" w:rsidRPr="00594251" w:rsidRDefault="008D6340" w:rsidP="00594251">
      <w:pPr>
        <w:pStyle w:val="Heading2"/>
        <w:jc w:val="both"/>
        <w:rPr>
          <w:rFonts w:cs="Times New Roman"/>
        </w:rPr>
      </w:pPr>
      <w:bookmarkStart w:id="38" w:name="_Toc343675028"/>
      <w:r>
        <w:rPr>
          <w:rFonts w:cs="Times New Roman"/>
        </w:rPr>
        <w:t xml:space="preserve">Cơ sở lý thuyết </w:t>
      </w:r>
      <w:r w:rsidR="00417988" w:rsidRPr="00594251">
        <w:rPr>
          <w:rFonts w:cs="Times New Roman"/>
        </w:rPr>
        <w:t>RavenDB</w:t>
      </w:r>
      <w:bookmarkEnd w:id="38"/>
    </w:p>
    <w:p w:rsidR="003C23DD" w:rsidRPr="00594251" w:rsidRDefault="003C23DD" w:rsidP="00594251">
      <w:pPr>
        <w:pStyle w:val="Heading3"/>
        <w:jc w:val="both"/>
        <w:rPr>
          <w:rFonts w:cs="Times New Roman"/>
        </w:rPr>
      </w:pPr>
      <w:bookmarkStart w:id="39" w:name="_Toc343675029"/>
      <w:r w:rsidRPr="00594251">
        <w:rPr>
          <w:rFonts w:cs="Times New Roman"/>
        </w:rPr>
        <w:t>Một số thông tin cần biết về RavenDB</w:t>
      </w:r>
      <w:bookmarkEnd w:id="39"/>
    </w:p>
    <w:p w:rsidR="000B01C9" w:rsidRPr="00594251" w:rsidRDefault="000B01C9" w:rsidP="00594251">
      <w:pPr>
        <w:pStyle w:val="Heading4"/>
        <w:jc w:val="both"/>
        <w:rPr>
          <w:rFonts w:cs="Times New Roman"/>
        </w:rPr>
      </w:pPr>
      <w:r w:rsidRPr="00594251">
        <w:rPr>
          <w:rFonts w:cs="Times New Roman"/>
        </w:rPr>
        <w:t>RavenDB server</w:t>
      </w:r>
      <w:r w:rsidR="003C23DD" w:rsidRPr="00594251">
        <w:rPr>
          <w:rFonts w:cs="Times New Roman"/>
        </w:rPr>
        <w:t xml:space="preserve"> </w:t>
      </w:r>
    </w:p>
    <w:p w:rsidR="000B01C9" w:rsidRPr="00594251" w:rsidRDefault="000B01C9" w:rsidP="00700AFB">
      <w:pPr>
        <w:pStyle w:val="ListParagraph"/>
        <w:numPr>
          <w:ilvl w:val="0"/>
          <w:numId w:val="4"/>
        </w:numPr>
        <w:spacing w:after="200" w:line="276" w:lineRule="auto"/>
        <w:jc w:val="both"/>
      </w:pPr>
      <w:r w:rsidRPr="00594251">
        <w:t>Một số cách để chạy RavenDB server:</w:t>
      </w:r>
    </w:p>
    <w:p w:rsidR="000B01C9" w:rsidRPr="00594251" w:rsidRDefault="000B01C9" w:rsidP="00700AFB">
      <w:pPr>
        <w:pStyle w:val="ListParagraph"/>
        <w:numPr>
          <w:ilvl w:val="0"/>
          <w:numId w:val="5"/>
        </w:numPr>
        <w:spacing w:after="200" w:line="276" w:lineRule="auto"/>
        <w:jc w:val="both"/>
      </w:pPr>
      <w:r w:rsidRPr="00594251">
        <w:t>Chạy ứng dụng console Raven.Server.exe ( tại thư mục /Server/ trong gói sản phẩm)</w:t>
      </w:r>
    </w:p>
    <w:p w:rsidR="000B01C9" w:rsidRPr="00594251" w:rsidRDefault="000B01C9" w:rsidP="00700AFB">
      <w:pPr>
        <w:pStyle w:val="ListParagraph"/>
        <w:numPr>
          <w:ilvl w:val="0"/>
          <w:numId w:val="5"/>
        </w:numPr>
        <w:spacing w:after="200" w:line="276" w:lineRule="auto"/>
        <w:jc w:val="both"/>
      </w:pPr>
      <w:r w:rsidRPr="00594251">
        <w:t>Chạy RavenDB như là một dịch vụ (service)</w:t>
      </w:r>
    </w:p>
    <w:p w:rsidR="000B01C9" w:rsidRPr="00594251" w:rsidRDefault="000B01C9" w:rsidP="00700AFB">
      <w:pPr>
        <w:pStyle w:val="ListParagraph"/>
        <w:numPr>
          <w:ilvl w:val="0"/>
          <w:numId w:val="5"/>
        </w:numPr>
        <w:spacing w:after="200" w:line="276" w:lineRule="auto"/>
        <w:jc w:val="both"/>
      </w:pPr>
      <w:r w:rsidRPr="00594251">
        <w:t>Tích hợp RavenDB với IIS trên máy chủ dựa trên Windows của bạn</w:t>
      </w:r>
    </w:p>
    <w:p w:rsidR="000B01C9" w:rsidRPr="00594251" w:rsidRDefault="000B01C9" w:rsidP="00700AFB">
      <w:pPr>
        <w:pStyle w:val="ListParagraph"/>
        <w:numPr>
          <w:ilvl w:val="0"/>
          <w:numId w:val="5"/>
        </w:numPr>
        <w:spacing w:after="200" w:line="276" w:lineRule="auto"/>
        <w:jc w:val="both"/>
      </w:pPr>
      <w:r w:rsidRPr="00594251">
        <w:lastRenderedPageBreak/>
        <w:t>Nhúng vào ứng dụng</w:t>
      </w:r>
    </w:p>
    <w:p w:rsidR="000B01C9" w:rsidRPr="00594251" w:rsidRDefault="000B01C9" w:rsidP="00700AFB">
      <w:pPr>
        <w:pStyle w:val="ListParagraph"/>
        <w:numPr>
          <w:ilvl w:val="0"/>
          <w:numId w:val="4"/>
        </w:numPr>
        <w:spacing w:after="200" w:line="276" w:lineRule="auto"/>
        <w:jc w:val="both"/>
      </w:pPr>
      <w:r w:rsidRPr="00594251">
        <w:t>Để bắt đầu thì bạn cần tải gói chương trình về,  giải nén, và chạy file Server/Raven.Server.exe. Bạn sẽ thấy màn hình như thế này:</w:t>
      </w:r>
    </w:p>
    <w:p w:rsidR="000B01C9" w:rsidRPr="00594251" w:rsidRDefault="000B01C9" w:rsidP="00594251">
      <w:pPr>
        <w:pStyle w:val="ListParagraph"/>
        <w:jc w:val="both"/>
      </w:pPr>
      <w:r w:rsidRPr="00594251">
        <w:rPr>
          <w:noProof/>
        </w:rPr>
        <w:drawing>
          <wp:inline distT="0" distB="0" distL="0" distR="0" wp14:anchorId="47EA33A7" wp14:editId="7ECC5A04">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0B01C9" w:rsidRPr="00594251" w:rsidRDefault="000B01C9" w:rsidP="00700AFB">
      <w:pPr>
        <w:pStyle w:val="ListParagraph"/>
        <w:numPr>
          <w:ilvl w:val="0"/>
          <w:numId w:val="4"/>
        </w:numPr>
        <w:spacing w:after="200" w:line="276" w:lineRule="auto"/>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rsidR="00CD50D6">
        <w:t xml:space="preserve">chúng ta thường </w:t>
      </w:r>
      <w:r w:rsidRPr="00594251">
        <w:t>chạy RavenDB trong IIS hoặc chạy như một dịch vụ.</w:t>
      </w:r>
    </w:p>
    <w:p w:rsidR="000B01C9" w:rsidRPr="00594251" w:rsidRDefault="000B01C9" w:rsidP="00700AFB">
      <w:pPr>
        <w:pStyle w:val="ListParagraph"/>
        <w:numPr>
          <w:ilvl w:val="0"/>
          <w:numId w:val="4"/>
        </w:numPr>
        <w:spacing w:after="200" w:line="276" w:lineRule="auto"/>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BF6445" w:rsidRPr="00BF6445" w:rsidRDefault="003C23DD" w:rsidP="00BF6445">
      <w:pPr>
        <w:pStyle w:val="Heading4"/>
        <w:jc w:val="both"/>
        <w:rPr>
          <w:rFonts w:cs="Times New Roman"/>
        </w:rPr>
      </w:pPr>
      <w:r w:rsidRPr="00594251">
        <w:rPr>
          <w:rFonts w:cs="Times New Roman"/>
        </w:rPr>
        <w:t>Documents, Collections và Document xác định duy nhất</w:t>
      </w:r>
      <w:r w:rsidR="00BF6445">
        <w:rPr>
          <w:rFonts w:cs="Times New Roman"/>
        </w:rPr>
        <w:t>:</w:t>
      </w:r>
    </w:p>
    <w:p w:rsidR="003C23DD" w:rsidRPr="00594251" w:rsidRDefault="003C23DD" w:rsidP="00700AFB">
      <w:pPr>
        <w:pStyle w:val="ListParagraph"/>
        <w:numPr>
          <w:ilvl w:val="0"/>
          <w:numId w:val="4"/>
        </w:numPr>
        <w:spacing w:after="200" w:line="276" w:lineRule="auto"/>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rsidR="00CD50D6">
        <w:t>document</w:t>
      </w:r>
      <w:r w:rsidRPr="00594251">
        <w:t xml:space="preserve"> đều có siêu dữ liệu(metadata) gắn liền với nó, theo mặc định nó chỉ chứa dữ liệu được sử dụng trong nội bộ của RavenDB (ví dụ thuộc tính Raven-Entity-Name  lưu trữ các loại thực thể cho tài liệu).</w:t>
      </w:r>
    </w:p>
    <w:p w:rsidR="003C23DD" w:rsidRPr="00594251" w:rsidRDefault="002D7040" w:rsidP="00700AFB">
      <w:pPr>
        <w:pStyle w:val="ListParagraph"/>
        <w:numPr>
          <w:ilvl w:val="0"/>
          <w:numId w:val="4"/>
        </w:numPr>
        <w:spacing w:after="200" w:line="276" w:lineRule="auto"/>
        <w:jc w:val="both"/>
      </w:pPr>
      <w:r w:rsidRPr="00594251">
        <w:t>Collections</w:t>
      </w:r>
      <w:r w:rsidR="003C23DD" w:rsidRPr="00594251">
        <w:t xml:space="preserve"> là một tập hợp các tài liệu chia sẻ cùng một loại thực thể RavenDB. Nó không phải là một "bảng cơ sở dữ liệu"(database table), mà là một cách nghĩ của các nhóm tài liệu. </w:t>
      </w:r>
      <w:r w:rsidR="00CD50D6">
        <w:t>Collection</w:t>
      </w:r>
      <w:r w:rsidR="003C23DD" w:rsidRPr="00594251">
        <w:t xml:space="preserve"> là một cấu trúc hoàn toàn ảo, không có ý nghĩa vật lý đối với cơ sở dữ liệu.</w:t>
      </w:r>
    </w:p>
    <w:p w:rsidR="003C23DD" w:rsidRPr="00594251" w:rsidRDefault="003C23DD" w:rsidP="00700AFB">
      <w:pPr>
        <w:pStyle w:val="ListParagraph"/>
        <w:numPr>
          <w:ilvl w:val="0"/>
          <w:numId w:val="4"/>
        </w:numPr>
        <w:spacing w:after="200" w:line="276" w:lineRule="auto"/>
        <w:jc w:val="both"/>
      </w:pPr>
      <w:r w:rsidRPr="00594251">
        <w:t xml:space="preserve">Với RavenDB mỗi </w:t>
      </w:r>
      <w:r w:rsidR="0074723B">
        <w:t>document</w:t>
      </w:r>
      <w:r w:rsidRPr="00594251">
        <w:t xml:space="preserve"> có một ID riêng và </w:t>
      </w:r>
      <w:r w:rsidR="002D7040" w:rsidRPr="00594251">
        <w:t>duy</w:t>
      </w:r>
      <w:r w:rsidRPr="00594251">
        <w:t xml:space="preserve"> nhất,  nếu </w:t>
      </w:r>
      <w:r w:rsidR="00964FDB" w:rsidRPr="00594251">
        <w:t>chúng ta</w:t>
      </w:r>
      <w:r w:rsidR="002D7040" w:rsidRPr="00594251">
        <w:t xml:space="preserve"> cố gắng </w:t>
      </w:r>
      <w:r w:rsidRPr="00594251">
        <w:t xml:space="preserve">lưu trữ hai thực thể khác nhau theo cùng một id (ví dụ như </w:t>
      </w:r>
      <w:r w:rsidRPr="00594251">
        <w:rPr>
          <w:i/>
        </w:rPr>
        <w:t>users/1</w:t>
      </w:r>
      <w:r w:rsidRPr="00594251">
        <w:t>) – bản ghi thứ hai sẽ ghi đè lên bản ghi đầu tiên mà không có cảnh báo nào.</w:t>
      </w:r>
    </w:p>
    <w:p w:rsidR="003C23DD" w:rsidRPr="00594251" w:rsidRDefault="003C23DD" w:rsidP="00700AFB">
      <w:pPr>
        <w:pStyle w:val="ListParagraph"/>
        <w:numPr>
          <w:ilvl w:val="0"/>
          <w:numId w:val="4"/>
        </w:numPr>
        <w:spacing w:after="200" w:line="276" w:lineRule="auto"/>
        <w:jc w:val="both"/>
      </w:pPr>
      <w:r w:rsidRPr="00594251">
        <w:t>Quy ước trong RavenDB</w:t>
      </w:r>
      <w:r w:rsidR="00964FDB" w:rsidRPr="00594251">
        <w:t>:</w:t>
      </w:r>
      <w:r w:rsidRPr="00594251">
        <w:t xml:space="preserve"> </w:t>
      </w:r>
      <w:r w:rsidR="002D7040" w:rsidRPr="00594251">
        <w:t>document</w:t>
      </w:r>
      <w:r w:rsidRPr="00594251">
        <w:t>ID được kết hợp từ tên bộ sưu tập</w:t>
      </w:r>
      <w:r w:rsidR="00964FDB" w:rsidRPr="00594251">
        <w:t>(collection name)</w:t>
      </w:r>
      <w:r w:rsidRPr="00594251">
        <w:t xml:space="preserve"> và id </w:t>
      </w:r>
      <w:r w:rsidR="00964FDB" w:rsidRPr="00594251">
        <w:t>duy</w:t>
      </w:r>
      <w:r w:rsidRPr="00594251">
        <w:t xml:space="preserve"> nhất của tài liệu trong bộ sưu tập( ví dụ users / </w:t>
      </w:r>
      <w:r w:rsidRPr="00594251">
        <w:lastRenderedPageBreak/>
        <w:t>1). T</w:t>
      </w:r>
      <w:r w:rsidR="00D975A9" w:rsidRPr="00594251">
        <w:t>uy nhiên, đó chỉ là một quy ước.</w:t>
      </w:r>
      <w:r w:rsidRPr="00594251">
        <w:t xml:space="preserve"> </w:t>
      </w:r>
      <w:r w:rsidR="00D975A9" w:rsidRPr="00594251">
        <w:t>D</w:t>
      </w:r>
      <w:r w:rsidRPr="00594251">
        <w:t xml:space="preserve">ocument ID thì </w:t>
      </w:r>
      <w:r w:rsidR="002D7040" w:rsidRPr="00594251">
        <w:t>không phụ thuộc</w:t>
      </w:r>
      <w:r w:rsidRPr="00594251">
        <w:t xml:space="preserve"> </w:t>
      </w:r>
      <w:r w:rsidR="002D7040" w:rsidRPr="00594251">
        <w:t>vào</w:t>
      </w:r>
      <w:r w:rsidR="00D975A9" w:rsidRPr="00594251">
        <w:t xml:space="preserve"> loại thực thể,</w:t>
      </w:r>
      <w:r w:rsidRPr="00594251">
        <w:t xml:space="preserve"> do đó không</w:t>
      </w:r>
      <w:r w:rsidR="00D975A9" w:rsidRPr="00594251">
        <w:t xml:space="preserve"> bắt buộc phải</w:t>
      </w:r>
      <w:r w:rsidRPr="00594251">
        <w:t xml:space="preserve"> chứa tên của bộ sưu tập chứa nó.</w:t>
      </w:r>
    </w:p>
    <w:p w:rsidR="003C23DD" w:rsidRPr="00594251" w:rsidRDefault="003C23DD" w:rsidP="00594251">
      <w:pPr>
        <w:pStyle w:val="Heading4"/>
        <w:jc w:val="both"/>
        <w:rPr>
          <w:rFonts w:cs="Times New Roman"/>
        </w:rPr>
      </w:pPr>
      <w:r w:rsidRPr="00594251">
        <w:rPr>
          <w:rFonts w:cs="Times New Roman"/>
        </w:rPr>
        <w:t>The Management Studio</w:t>
      </w:r>
    </w:p>
    <w:p w:rsidR="003C23DD" w:rsidRPr="00594251" w:rsidRDefault="003C23DD" w:rsidP="00700AFB">
      <w:pPr>
        <w:pStyle w:val="ListParagraph"/>
        <w:numPr>
          <w:ilvl w:val="0"/>
          <w:numId w:val="4"/>
        </w:numPr>
        <w:spacing w:after="200" w:line="276" w:lineRule="auto"/>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w:t>
      </w:r>
      <w:r w:rsidR="00F61FEE" w:rsidRPr="00594251">
        <w:t xml:space="preserve"> (mặc định là http://localhost:8080)</w:t>
      </w:r>
      <w:r w:rsidRPr="00594251">
        <w:t>.</w:t>
      </w:r>
    </w:p>
    <w:p w:rsidR="003C23DD" w:rsidRPr="00594251" w:rsidRDefault="00E42788" w:rsidP="00700AFB">
      <w:pPr>
        <w:pStyle w:val="ListParagraph"/>
        <w:numPr>
          <w:ilvl w:val="0"/>
          <w:numId w:val="4"/>
        </w:numPr>
        <w:spacing w:after="200" w:line="276" w:lineRule="auto"/>
        <w:jc w:val="both"/>
      </w:pPr>
      <w:r w:rsidRPr="00594251">
        <w:t xml:space="preserve">Hình ảnh </w:t>
      </w:r>
      <w:r w:rsidR="003C23DD" w:rsidRPr="00594251">
        <w:t>Management Studio:</w:t>
      </w:r>
    </w:p>
    <w:p w:rsidR="003C23DD" w:rsidRPr="00594251" w:rsidRDefault="003C23DD" w:rsidP="00594251">
      <w:pPr>
        <w:pStyle w:val="ListParagraph"/>
        <w:jc w:val="both"/>
      </w:pPr>
      <w:r w:rsidRPr="00594251">
        <w:rPr>
          <w:noProof/>
        </w:rPr>
        <w:drawing>
          <wp:inline distT="0" distB="0" distL="0" distR="0" wp14:anchorId="00A64F2E" wp14:editId="073857A1">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3C23DD" w:rsidRPr="00594251" w:rsidRDefault="00E42788" w:rsidP="00594251">
      <w:pPr>
        <w:pStyle w:val="Heading3"/>
        <w:jc w:val="both"/>
        <w:rPr>
          <w:rFonts w:cs="Times New Roman"/>
        </w:rPr>
      </w:pPr>
      <w:bookmarkStart w:id="40" w:name="_Toc343675030"/>
      <w:r w:rsidRPr="00594251">
        <w:rPr>
          <w:rFonts w:cs="Times New Roman"/>
        </w:rPr>
        <w:t>Hướng dẫn thêm RavenDB vào ứng dụng</w:t>
      </w:r>
      <w:r w:rsidR="009E1D11" w:rsidRPr="00594251">
        <w:rPr>
          <w:rFonts w:cs="Times New Roman"/>
        </w:rPr>
        <w:t xml:space="preserve"> nhanh chó</w:t>
      </w:r>
      <w:r w:rsidR="00A85258" w:rsidRPr="00594251">
        <w:rPr>
          <w:rFonts w:cs="Times New Roman"/>
        </w:rPr>
        <w:t>ng</w:t>
      </w:r>
      <w:bookmarkEnd w:id="40"/>
    </w:p>
    <w:p w:rsidR="00A85258" w:rsidRPr="00594251" w:rsidRDefault="00A85258" w:rsidP="00700AFB">
      <w:pPr>
        <w:pStyle w:val="ListParagraph"/>
        <w:numPr>
          <w:ilvl w:val="0"/>
          <w:numId w:val="4"/>
        </w:numPr>
        <w:spacing w:after="200" w:line="276" w:lineRule="auto"/>
        <w:jc w:val="both"/>
      </w:pPr>
      <w:r w:rsidRPr="00594251">
        <w:t>Có hai cách thêm RavenDB vào ứng dụng:</w:t>
      </w:r>
    </w:p>
    <w:p w:rsidR="00A85258" w:rsidRPr="00594251" w:rsidRDefault="00A85258" w:rsidP="00700AFB">
      <w:pPr>
        <w:pStyle w:val="ListParagraph"/>
        <w:numPr>
          <w:ilvl w:val="1"/>
          <w:numId w:val="6"/>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A85258" w:rsidRPr="00594251" w:rsidRDefault="00A85258" w:rsidP="00700AFB">
      <w:pPr>
        <w:pStyle w:val="ListParagraph"/>
        <w:numPr>
          <w:ilvl w:val="1"/>
          <w:numId w:val="6"/>
        </w:numPr>
        <w:spacing w:after="200" w:line="276" w:lineRule="auto"/>
        <w:jc w:val="both"/>
      </w:pPr>
      <w:r w:rsidRPr="00594251">
        <w:t>RavenDB Embedded là một máy chủ RavenDB mạnh mẽ sẵn sàng nhúng vào trong ứng dụng của bạn.</w:t>
      </w:r>
    </w:p>
    <w:p w:rsidR="00A85258" w:rsidRPr="00594251" w:rsidRDefault="00A85258" w:rsidP="00700AFB">
      <w:pPr>
        <w:pStyle w:val="ListParagraph"/>
        <w:numPr>
          <w:ilvl w:val="0"/>
          <w:numId w:val="4"/>
        </w:numPr>
        <w:spacing w:after="200" w:line="276" w:lineRule="auto"/>
        <w:jc w:val="both"/>
      </w:pPr>
      <w:r w:rsidRPr="00594251">
        <w:lastRenderedPageBreak/>
        <w:t>Nếu bạn không chắc chắn lựa chọn nào trong 2 lựa chọn trên thì hãy sử dụng  RavenDB Client. Chỉ sử dụng RavenDB Embedded nếu bạn chắc chắn điều này thực sự là những gì bạn cần.</w:t>
      </w:r>
    </w:p>
    <w:p w:rsidR="00A85258" w:rsidRPr="00594251" w:rsidRDefault="00A85258" w:rsidP="00700AFB">
      <w:pPr>
        <w:pStyle w:val="ListParagraph"/>
        <w:numPr>
          <w:ilvl w:val="0"/>
          <w:numId w:val="4"/>
        </w:numPr>
        <w:spacing w:after="200" w:line="276" w:lineRule="auto"/>
        <w:jc w:val="both"/>
      </w:pPr>
      <w:r w:rsidRPr="00594251">
        <w:t>Lưu ý: RavenDB Embedded không thể chạy trên Client Profile.</w:t>
      </w:r>
    </w:p>
    <w:p w:rsidR="00A85258" w:rsidRPr="00594251" w:rsidRDefault="00A85258" w:rsidP="00594251">
      <w:pPr>
        <w:pStyle w:val="Heading4"/>
        <w:jc w:val="both"/>
        <w:rPr>
          <w:rFonts w:cs="Times New Roman"/>
        </w:rPr>
      </w:pPr>
      <w:r w:rsidRPr="00594251">
        <w:rPr>
          <w:rFonts w:cs="Times New Roman"/>
        </w:rPr>
        <w:t>Thêm RavenDB sử dụng build package</w:t>
      </w:r>
    </w:p>
    <w:p w:rsidR="00A85258" w:rsidRPr="00594251" w:rsidRDefault="00A85258" w:rsidP="00700AFB">
      <w:pPr>
        <w:pStyle w:val="ListParagraph"/>
        <w:numPr>
          <w:ilvl w:val="0"/>
          <w:numId w:val="4"/>
        </w:numPr>
        <w:spacing w:after="200" w:line="276" w:lineRule="auto"/>
        <w:jc w:val="both"/>
      </w:pPr>
      <w:r w:rsidRPr="00594251">
        <w:t>Tải về bản cài đặt (stable) từ</w:t>
      </w:r>
      <w:r w:rsidR="000225FD">
        <w:t xml:space="preserve"> </w:t>
      </w:r>
      <w:r w:rsidR="000225FD"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5D4DC0" w:rsidRPr="00594251" w:rsidRDefault="00A85258" w:rsidP="00700AFB">
      <w:pPr>
        <w:pStyle w:val="ListParagraph"/>
        <w:numPr>
          <w:ilvl w:val="0"/>
          <w:numId w:val="4"/>
        </w:numPr>
        <w:spacing w:after="200" w:line="276" w:lineRule="auto"/>
        <w:jc w:val="both"/>
      </w:pPr>
      <w:r w:rsidRPr="00594251">
        <w:t>Dưới đây các tập tin cần thiết:</w:t>
      </w:r>
    </w:p>
    <w:p w:rsidR="00A85258" w:rsidRPr="00594251" w:rsidRDefault="005D4DC0" w:rsidP="00594251">
      <w:pPr>
        <w:pStyle w:val="ListParagraph"/>
        <w:spacing w:after="200" w:line="276" w:lineRule="auto"/>
        <w:jc w:val="both"/>
      </w:pPr>
      <w:r w:rsidRPr="00594251">
        <w:rPr>
          <w:noProof/>
        </w:rPr>
        <w:drawing>
          <wp:inline distT="0" distB="0" distL="0" distR="0" wp14:anchorId="17866CA5" wp14:editId="1B02BAEA">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5D4DC0" w:rsidRPr="000225FD" w:rsidRDefault="005D4DC0" w:rsidP="00700AFB">
      <w:pPr>
        <w:pStyle w:val="NormalWeb"/>
        <w:numPr>
          <w:ilvl w:val="0"/>
          <w:numId w:val="7"/>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5D4DC0" w:rsidRPr="000225FD" w:rsidRDefault="005D4DC0" w:rsidP="00700AFB">
      <w:pPr>
        <w:pStyle w:val="NormalWeb"/>
        <w:numPr>
          <w:ilvl w:val="0"/>
          <w:numId w:val="7"/>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5D4DC0" w:rsidRPr="000225FD" w:rsidRDefault="005D4DC0" w:rsidP="00594251">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lastRenderedPageBreak/>
        <w:t>Một số thư mục còn lại:</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6"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Server – Những file để chạy được RavenDB trên server / service mode. Thực thi /Server/Raven.Server.exe /install để đăng kí và sử dụng dịch vụ RavenDB.</w:t>
      </w:r>
    </w:p>
    <w:p w:rsidR="005D4DC0" w:rsidRPr="000225FD" w:rsidRDefault="005D4DC0" w:rsidP="00700AFB">
      <w:pPr>
        <w:pStyle w:val="NormalWeb"/>
        <w:numPr>
          <w:ilvl w:val="0"/>
          <w:numId w:val="8"/>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5D4DC0" w:rsidRPr="00594251" w:rsidRDefault="005D4DC0" w:rsidP="00594251">
      <w:pPr>
        <w:pStyle w:val="Heading4"/>
        <w:jc w:val="both"/>
        <w:rPr>
          <w:rFonts w:cs="Times New Roman"/>
        </w:rPr>
      </w:pPr>
      <w:r w:rsidRPr="00594251">
        <w:rPr>
          <w:rFonts w:cs="Times New Roman"/>
        </w:rPr>
        <w:t>Thêm RavenDB thông qua NuGet</w:t>
      </w:r>
    </w:p>
    <w:p w:rsidR="005D4DC0" w:rsidRPr="00594251" w:rsidRDefault="005D4DC0" w:rsidP="00594251">
      <w:pPr>
        <w:pStyle w:val="Heading5"/>
        <w:jc w:val="both"/>
        <w:rPr>
          <w:rFonts w:cs="Times New Roman"/>
        </w:rPr>
      </w:pPr>
      <w:r w:rsidRPr="00594251">
        <w:rPr>
          <w:rFonts w:cs="Times New Roman"/>
        </w:rPr>
        <w:t>Nuget là gì?</w:t>
      </w:r>
    </w:p>
    <w:p w:rsidR="005D4DC0" w:rsidRPr="00594251" w:rsidRDefault="005D4DC0" w:rsidP="00700AFB">
      <w:pPr>
        <w:pStyle w:val="ListParagraph"/>
        <w:numPr>
          <w:ilvl w:val="0"/>
          <w:numId w:val="4"/>
        </w:numPr>
        <w:spacing w:after="200" w:line="276" w:lineRule="auto"/>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5D4DC0" w:rsidRPr="00594251" w:rsidRDefault="007603A0" w:rsidP="00700AFB">
      <w:pPr>
        <w:pStyle w:val="ListParagraph"/>
        <w:numPr>
          <w:ilvl w:val="0"/>
          <w:numId w:val="4"/>
        </w:numPr>
        <w:spacing w:after="200" w:line="276" w:lineRule="auto"/>
        <w:jc w:val="both"/>
      </w:pPr>
      <w:r w:rsidRPr="00594251">
        <w:t>Tìm hiểu</w:t>
      </w:r>
      <w:r w:rsidR="005D4DC0" w:rsidRPr="00594251">
        <w:t xml:space="preserve"> thêm chi tiết Nuget trên </w:t>
      </w:r>
      <w:r w:rsidR="00F93EB7">
        <w:t>website: http://docs.nuget.org.</w:t>
      </w:r>
    </w:p>
    <w:p w:rsidR="00CC683C" w:rsidRPr="00594251" w:rsidRDefault="00CC683C" w:rsidP="00594251">
      <w:pPr>
        <w:pStyle w:val="Heading5"/>
        <w:jc w:val="both"/>
        <w:rPr>
          <w:rFonts w:cs="Times New Roman"/>
        </w:rPr>
      </w:pPr>
      <w:r w:rsidRPr="00594251">
        <w:rPr>
          <w:rFonts w:cs="Times New Roman"/>
        </w:rPr>
        <w:t>Thêm RavenDB thông qua NuGet</w:t>
      </w:r>
    </w:p>
    <w:p w:rsidR="00CC683C" w:rsidRPr="00594251" w:rsidRDefault="00CC683C" w:rsidP="00700AFB">
      <w:pPr>
        <w:pStyle w:val="ListParagraph"/>
        <w:numPr>
          <w:ilvl w:val="0"/>
          <w:numId w:val="4"/>
        </w:numPr>
        <w:spacing w:after="200" w:line="276" w:lineRule="auto"/>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CC683C" w:rsidRPr="00594251" w:rsidRDefault="00CC683C" w:rsidP="00700AFB">
      <w:pPr>
        <w:pStyle w:val="ListParagraph"/>
        <w:numPr>
          <w:ilvl w:val="0"/>
          <w:numId w:val="4"/>
        </w:numPr>
        <w:jc w:val="both"/>
      </w:pPr>
      <w:r w:rsidRPr="00594251">
        <w:t>Primary Packages:</w:t>
      </w:r>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77" w:history="1">
        <w:r w:rsidR="00CC683C" w:rsidRPr="000225FD">
          <w:rPr>
            <w:rStyle w:val="Hyperlink"/>
            <w:color w:val="auto"/>
          </w:rPr>
          <w:t>RavenDB.Client</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78" w:history="1">
        <w:r w:rsidR="00CC683C" w:rsidRPr="000225FD">
          <w:rPr>
            <w:rStyle w:val="Hyperlink"/>
            <w:color w:val="auto"/>
          </w:rPr>
          <w:t>RavenDB.Embedded</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79" w:history="1">
        <w:r w:rsidR="00CC683C" w:rsidRPr="000225FD">
          <w:rPr>
            <w:rStyle w:val="Hyperlink"/>
            <w:color w:val="auto"/>
          </w:rPr>
          <w:t>RavenDB.AspNetHost</w:t>
        </w:r>
      </w:hyperlink>
    </w:p>
    <w:p w:rsidR="00CC683C" w:rsidRPr="000225FD" w:rsidRDefault="00CC683C" w:rsidP="00700AFB">
      <w:pPr>
        <w:pStyle w:val="ListParagraph"/>
        <w:numPr>
          <w:ilvl w:val="0"/>
          <w:numId w:val="4"/>
        </w:numPr>
        <w:jc w:val="both"/>
      </w:pPr>
      <w:r w:rsidRPr="000225FD">
        <w:t>Secondary Packages:</w:t>
      </w:r>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0" w:history="1">
        <w:r w:rsidR="00CC683C" w:rsidRPr="000225FD">
          <w:rPr>
            <w:rStyle w:val="Hyperlink"/>
            <w:color w:val="auto"/>
          </w:rPr>
          <w:t>RavenDB.Database</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1" w:history="1">
        <w:r w:rsidR="00CC683C" w:rsidRPr="000225FD">
          <w:rPr>
            <w:rStyle w:val="Hyperlink"/>
            <w:color w:val="auto"/>
          </w:rPr>
          <w:t>RavenDB.Client.Debug</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2" w:history="1">
        <w:r w:rsidR="00CC683C" w:rsidRPr="000225FD">
          <w:rPr>
            <w:rStyle w:val="Hyperlink"/>
            <w:color w:val="auto"/>
          </w:rPr>
          <w:t>RavenDB.Client.FSharp</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3" w:history="1">
        <w:r w:rsidR="00CC683C" w:rsidRPr="000225FD">
          <w:rPr>
            <w:rStyle w:val="Hyperlink"/>
            <w:color w:val="auto"/>
          </w:rPr>
          <w:t>RavenDB.Client.MvcIntegr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4" w:history="1">
        <w:r w:rsidR="00CC683C" w:rsidRPr="000225FD">
          <w:rPr>
            <w:rStyle w:val="Hyperlink"/>
            <w:color w:val="auto"/>
          </w:rPr>
          <w:t>RavenDB.Server</w:t>
        </w:r>
      </w:hyperlink>
    </w:p>
    <w:p w:rsidR="00CC683C" w:rsidRPr="000225FD" w:rsidRDefault="00CC683C" w:rsidP="00700AFB">
      <w:pPr>
        <w:pStyle w:val="ListParagraph"/>
        <w:numPr>
          <w:ilvl w:val="0"/>
          <w:numId w:val="4"/>
        </w:numPr>
        <w:jc w:val="both"/>
      </w:pPr>
      <w:r w:rsidRPr="000225FD">
        <w:t>Bundles Packages:</w:t>
      </w:r>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5" w:history="1">
        <w:r w:rsidR="00CC683C" w:rsidRPr="000225FD">
          <w:rPr>
            <w:rStyle w:val="Hyperlink"/>
            <w:color w:val="auto"/>
          </w:rPr>
          <w:t>RavenDB.Bundles.Authentic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6" w:history="1">
        <w:r w:rsidR="00CC683C" w:rsidRPr="000225FD">
          <w:rPr>
            <w:rStyle w:val="Hyperlink"/>
            <w:color w:val="auto"/>
          </w:rPr>
          <w:t>RavenDB.Bundles.Authoriz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7" w:history="1">
        <w:r w:rsidR="00CC683C" w:rsidRPr="000225FD">
          <w:rPr>
            <w:rStyle w:val="Hyperlink"/>
            <w:color w:val="auto"/>
          </w:rPr>
          <w:t>RavenDB.Bundles.CascadeDelete</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8" w:history="1">
        <w:r w:rsidR="00CC683C" w:rsidRPr="000225FD">
          <w:rPr>
            <w:rStyle w:val="Hyperlink"/>
            <w:color w:val="auto"/>
          </w:rPr>
          <w:t>RavenDB.Bundles.Expir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89" w:history="1">
        <w:r w:rsidR="00CC683C" w:rsidRPr="000225FD">
          <w:rPr>
            <w:rStyle w:val="Hyperlink"/>
            <w:color w:val="auto"/>
          </w:rPr>
          <w:t>RavenDB.Bundles.IndexReplic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90" w:history="1">
        <w:r w:rsidR="00CC683C" w:rsidRPr="000225FD">
          <w:rPr>
            <w:rStyle w:val="Hyperlink"/>
            <w:color w:val="auto"/>
          </w:rPr>
          <w:t>RavenDB.Bundles.MoreLikeThis</w:t>
        </w:r>
      </w:hyperlink>
      <w:r w:rsidR="00CC683C" w:rsidRPr="000225FD">
        <w:rPr>
          <w:rStyle w:val="apple-converted-space"/>
        </w:rPr>
        <w:t> </w:t>
      </w:r>
      <w:r w:rsidR="00CC683C" w:rsidRPr="000225FD">
        <w:t>/</w:t>
      </w:r>
      <w:r w:rsidR="00CC683C" w:rsidRPr="000225FD">
        <w:rPr>
          <w:rStyle w:val="apple-converted-space"/>
        </w:rPr>
        <w:t> </w:t>
      </w:r>
      <w:hyperlink r:id="rId191" w:history="1">
        <w:r w:rsidR="00CC683C" w:rsidRPr="000225FD">
          <w:rPr>
            <w:rStyle w:val="Hyperlink"/>
            <w:color w:val="auto"/>
          </w:rPr>
          <w:t>Client</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92" w:history="1">
        <w:r w:rsidR="00CC683C" w:rsidRPr="000225FD">
          <w:rPr>
            <w:rStyle w:val="Hyperlink"/>
            <w:color w:val="auto"/>
          </w:rPr>
          <w:t>RavenDB.Bundles.Replication</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93" w:history="1">
        <w:r w:rsidR="00CC683C" w:rsidRPr="000225FD">
          <w:rPr>
            <w:rStyle w:val="Hyperlink"/>
            <w:color w:val="auto"/>
          </w:rPr>
          <w:t>RavenDB.Bundles.Quotas</w:t>
        </w:r>
      </w:hyperlink>
    </w:p>
    <w:p w:rsidR="00CC683C" w:rsidRPr="000225FD" w:rsidRDefault="00C6205D" w:rsidP="00700AFB">
      <w:pPr>
        <w:numPr>
          <w:ilvl w:val="1"/>
          <w:numId w:val="4"/>
        </w:numPr>
        <w:shd w:val="clear" w:color="auto" w:fill="FFFFFF"/>
        <w:spacing w:before="100" w:beforeAutospacing="1" w:after="100" w:afterAutospacing="1" w:line="285" w:lineRule="atLeast"/>
        <w:jc w:val="both"/>
      </w:pPr>
      <w:hyperlink r:id="rId194" w:history="1">
        <w:r w:rsidR="00CC683C" w:rsidRPr="000225FD">
          <w:rPr>
            <w:rStyle w:val="Hyperlink"/>
            <w:color w:val="auto"/>
          </w:rPr>
          <w:t>RavenDB.Bundles.UniqueConstraints</w:t>
        </w:r>
      </w:hyperlink>
      <w:r w:rsidR="00CC683C" w:rsidRPr="000225FD">
        <w:rPr>
          <w:rStyle w:val="apple-converted-space"/>
        </w:rPr>
        <w:t> </w:t>
      </w:r>
      <w:r w:rsidR="00CC683C" w:rsidRPr="000225FD">
        <w:t>/</w:t>
      </w:r>
      <w:r w:rsidR="00CC683C" w:rsidRPr="000225FD">
        <w:rPr>
          <w:rStyle w:val="apple-converted-space"/>
        </w:rPr>
        <w:t> </w:t>
      </w:r>
      <w:hyperlink r:id="rId195" w:history="1">
        <w:r w:rsidR="00CC683C" w:rsidRPr="000225FD">
          <w:rPr>
            <w:rStyle w:val="Hyperlink"/>
            <w:color w:val="auto"/>
          </w:rPr>
          <w:t>Client</w:t>
        </w:r>
      </w:hyperlink>
    </w:p>
    <w:p w:rsidR="000225FD" w:rsidRPr="000225FD" w:rsidRDefault="00C6205D" w:rsidP="00700AFB">
      <w:pPr>
        <w:numPr>
          <w:ilvl w:val="1"/>
          <w:numId w:val="4"/>
        </w:numPr>
        <w:shd w:val="clear" w:color="auto" w:fill="FFFFFF"/>
        <w:spacing w:before="100" w:beforeAutospacing="1" w:after="100" w:afterAutospacing="1" w:line="285" w:lineRule="atLeast"/>
        <w:jc w:val="both"/>
      </w:pPr>
      <w:hyperlink r:id="rId196" w:history="1">
        <w:r w:rsidR="00CC683C" w:rsidRPr="000225FD">
          <w:rPr>
            <w:rStyle w:val="Hyperlink"/>
            <w:color w:val="auto"/>
          </w:rPr>
          <w:t>RavenDB.Bundles.Versioning</w:t>
        </w:r>
      </w:hyperlink>
    </w:p>
    <w:p w:rsidR="00CC683C" w:rsidRPr="000225FD" w:rsidRDefault="00CC683C" w:rsidP="00700AFB">
      <w:pPr>
        <w:pStyle w:val="ListParagraph"/>
        <w:numPr>
          <w:ilvl w:val="0"/>
          <w:numId w:val="4"/>
        </w:numPr>
        <w:jc w:val="both"/>
      </w:pPr>
      <w:r w:rsidRPr="000225FD">
        <w:t>3rd Party:</w:t>
      </w:r>
    </w:p>
    <w:p w:rsidR="00CC683C" w:rsidRPr="000225FD" w:rsidRDefault="00CC683C" w:rsidP="00700AFB">
      <w:pPr>
        <w:pStyle w:val="NormalWeb"/>
        <w:numPr>
          <w:ilvl w:val="1"/>
          <w:numId w:val="4"/>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CC683C" w:rsidRPr="00594251" w:rsidRDefault="00CC683C" w:rsidP="00594251">
      <w:pPr>
        <w:pStyle w:val="ListParagraph"/>
        <w:jc w:val="both"/>
      </w:pPr>
    </w:p>
    <w:p w:rsidR="00CC683C" w:rsidRPr="00594251" w:rsidRDefault="00614519" w:rsidP="00594251">
      <w:pPr>
        <w:pStyle w:val="Heading3"/>
        <w:jc w:val="both"/>
        <w:rPr>
          <w:rFonts w:cs="Times New Roman"/>
        </w:rPr>
      </w:pPr>
      <w:bookmarkStart w:id="41" w:name="_Toc343675031"/>
      <w:r w:rsidRPr="00594251">
        <w:rPr>
          <w:rFonts w:cs="Times New Roman"/>
        </w:rPr>
        <w:t>Yêu cầu hệ thống</w:t>
      </w:r>
      <w:bookmarkEnd w:id="41"/>
    </w:p>
    <w:p w:rsidR="00614519" w:rsidRPr="00594251" w:rsidRDefault="00614519" w:rsidP="00594251">
      <w:pPr>
        <w:pStyle w:val="Heading4"/>
        <w:jc w:val="both"/>
        <w:rPr>
          <w:rFonts w:cs="Times New Roman"/>
        </w:rPr>
      </w:pPr>
      <w:r w:rsidRPr="00594251">
        <w:rPr>
          <w:rFonts w:cs="Times New Roman"/>
        </w:rPr>
        <w:t>Lightwe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Min: .NET Framework 3.5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Đề xuất</w:t>
      </w:r>
      <w:r w:rsidR="00614519" w:rsidRPr="000225FD">
        <w:t>: .NET Framework 4.0 Client Profile</w:t>
      </w:r>
    </w:p>
    <w:p w:rsidR="00614519" w:rsidRPr="000225FD" w:rsidRDefault="00353290" w:rsidP="00700AFB">
      <w:pPr>
        <w:pStyle w:val="ListParagraph"/>
        <w:numPr>
          <w:ilvl w:val="0"/>
          <w:numId w:val="4"/>
        </w:numPr>
        <w:shd w:val="clear" w:color="auto" w:fill="FFFFFF"/>
        <w:spacing w:before="100" w:beforeAutospacing="1" w:after="100" w:afterAutospacing="1" w:line="285" w:lineRule="atLeast"/>
        <w:jc w:val="both"/>
      </w:pPr>
      <w:r w:rsidRPr="000225FD">
        <w:t>C</w:t>
      </w:r>
      <w:r w:rsidR="00614519" w:rsidRPr="000225FD">
        <w:t xml:space="preserve">lient </w:t>
      </w:r>
      <w:r w:rsidRPr="000225FD">
        <w:t>không yêu cầu Windows và</w:t>
      </w:r>
      <w:r w:rsidR="00614519" w:rsidRPr="000225FD">
        <w:rPr>
          <w:rStyle w:val="apple-converted-space"/>
          <w:rFonts w:eastAsiaTheme="majorEastAsia"/>
        </w:rPr>
        <w:t> </w:t>
      </w:r>
      <w:r w:rsidRPr="000225FD">
        <w:rPr>
          <w:rStyle w:val="Strong"/>
          <w:rFonts w:eastAsiaTheme="majorEastAsia"/>
        </w:rPr>
        <w:t>có thể chạy</w:t>
      </w:r>
      <w:r w:rsidR="00614519" w:rsidRPr="000225FD">
        <w:rPr>
          <w:rStyle w:val="Strong"/>
          <w:rFonts w:eastAsiaTheme="majorEastAsia"/>
        </w:rPr>
        <w:t xml:space="preserve"> Mono</w:t>
      </w:r>
      <w:r w:rsidR="00614519" w:rsidRPr="000225FD">
        <w:t>.</w:t>
      </w:r>
    </w:p>
    <w:p w:rsidR="00614519" w:rsidRPr="000225FD" w:rsidRDefault="00614519" w:rsidP="00366440">
      <w:pPr>
        <w:pStyle w:val="Heading4"/>
      </w:pPr>
      <w:r w:rsidRPr="000225FD">
        <w:t>Silverlight client</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Silverlight 4 or 5</w:t>
      </w:r>
    </w:p>
    <w:p w:rsidR="00614519" w:rsidRPr="000225FD" w:rsidRDefault="00614519" w:rsidP="00594251">
      <w:pPr>
        <w:pStyle w:val="Heading4"/>
        <w:jc w:val="both"/>
        <w:rPr>
          <w:rFonts w:cs="Times New Roman"/>
        </w:rPr>
      </w:pPr>
      <w:r w:rsidRPr="000225FD">
        <w:rPr>
          <w:rFonts w:cs="Times New Roman"/>
        </w:rPr>
        <w:t>RavenDB server / Embedded</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Net framework 4</w:t>
      </w:r>
    </w:p>
    <w:p w:rsidR="00614519" w:rsidRPr="000225FD" w:rsidRDefault="00614519" w:rsidP="00700AFB">
      <w:pPr>
        <w:pStyle w:val="ListParagraph"/>
        <w:numPr>
          <w:ilvl w:val="0"/>
          <w:numId w:val="4"/>
        </w:numPr>
        <w:shd w:val="clear" w:color="auto" w:fill="FFFFFF"/>
        <w:spacing w:before="100" w:beforeAutospacing="1" w:after="100" w:afterAutospacing="1" w:line="285" w:lineRule="atLeast"/>
        <w:jc w:val="both"/>
      </w:pPr>
      <w:r w:rsidRPr="000225FD">
        <w:t>Windows</w:t>
      </w:r>
    </w:p>
    <w:p w:rsidR="004409F2" w:rsidRPr="00594251" w:rsidRDefault="004409F2" w:rsidP="00594251">
      <w:pPr>
        <w:pStyle w:val="ListParagraph"/>
        <w:shd w:val="clear" w:color="auto" w:fill="FFFFFF"/>
        <w:spacing w:before="100" w:beforeAutospacing="1" w:after="100" w:afterAutospacing="1" w:line="285" w:lineRule="atLeast"/>
        <w:jc w:val="both"/>
        <w:rPr>
          <w:color w:val="333333"/>
        </w:rPr>
      </w:pPr>
    </w:p>
    <w:p w:rsidR="004409F2" w:rsidRPr="00594251" w:rsidRDefault="004409F2" w:rsidP="00594251">
      <w:pPr>
        <w:pStyle w:val="Heading3"/>
        <w:jc w:val="both"/>
        <w:rPr>
          <w:rFonts w:cs="Times New Roman"/>
        </w:rPr>
      </w:pPr>
      <w:bookmarkStart w:id="42" w:name="_Toc343675032"/>
      <w:r w:rsidRPr="00594251">
        <w:rPr>
          <w:rFonts w:cs="Times New Roman"/>
        </w:rPr>
        <w:t>Lý thuyết cơ bản RavenDB</w:t>
      </w:r>
      <w:bookmarkEnd w:id="42"/>
    </w:p>
    <w:p w:rsidR="004409F2" w:rsidRPr="00594251" w:rsidRDefault="004409F2" w:rsidP="00594251">
      <w:pPr>
        <w:pStyle w:val="Heading4"/>
        <w:jc w:val="both"/>
        <w:rPr>
          <w:rFonts w:cs="Times New Roman"/>
        </w:rPr>
      </w:pPr>
      <w:r w:rsidRPr="00594251">
        <w:rPr>
          <w:rFonts w:cs="Times New Roman"/>
        </w:rPr>
        <w:t>Tạo khóa cho các document</w:t>
      </w:r>
    </w:p>
    <w:p w:rsidR="004409F2" w:rsidRPr="00594251" w:rsidRDefault="004409F2" w:rsidP="00594251">
      <w:pPr>
        <w:pStyle w:val="ListParagraph"/>
        <w:ind w:firstLine="144"/>
        <w:jc w:val="both"/>
      </w:pPr>
      <w:r w:rsidRPr="00594251">
        <w:t>RavenDB hỗ trợ các cách tạo khóa cho các document</w:t>
      </w:r>
    </w:p>
    <w:p w:rsidR="004409F2" w:rsidRPr="00594251" w:rsidRDefault="004409F2" w:rsidP="00594251">
      <w:pPr>
        <w:pStyle w:val="Heading5"/>
        <w:jc w:val="both"/>
        <w:rPr>
          <w:rFonts w:cs="Times New Roman"/>
        </w:rPr>
      </w:pPr>
      <w:r w:rsidRPr="00594251">
        <w:rPr>
          <w:rFonts w:cs="Times New Roman"/>
        </w:rPr>
        <w:t>RavenDB tự động tạo khóa</w:t>
      </w:r>
    </w:p>
    <w:p w:rsidR="004409F2" w:rsidRPr="00594251" w:rsidRDefault="004409F2" w:rsidP="00700AFB">
      <w:pPr>
        <w:pStyle w:val="ListParagraph"/>
        <w:numPr>
          <w:ilvl w:val="0"/>
          <w:numId w:val="4"/>
        </w:numPr>
        <w:spacing w:line="276" w:lineRule="auto"/>
        <w:jc w:val="both"/>
      </w:pPr>
      <w:r w:rsidRPr="00594251">
        <w:t xml:space="preserve">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w:t>
      </w:r>
      <w:r w:rsidRPr="00594251">
        <w:lastRenderedPageBreak/>
        <w:t>tạo khóa cho các document như là lưu lại các log hay là khi mà người dùng không bao giờ hiển thị dữ liệu các khóa này.</w:t>
      </w:r>
    </w:p>
    <w:p w:rsidR="004409F2" w:rsidRPr="00594251" w:rsidRDefault="004409F2" w:rsidP="00594251">
      <w:pPr>
        <w:pStyle w:val="Heading5"/>
        <w:jc w:val="both"/>
        <w:rPr>
          <w:rFonts w:cs="Times New Roman"/>
        </w:rPr>
      </w:pPr>
      <w:r w:rsidRPr="00594251">
        <w:rPr>
          <w:rFonts w:cs="Times New Roman"/>
        </w:rPr>
        <w:t>Tự tạo khóa cho các document</w:t>
      </w:r>
    </w:p>
    <w:p w:rsidR="00614519" w:rsidRPr="00594251" w:rsidRDefault="004409F2" w:rsidP="00700AFB">
      <w:pPr>
        <w:pStyle w:val="ListParagraph"/>
        <w:numPr>
          <w:ilvl w:val="0"/>
          <w:numId w:val="4"/>
        </w:numPr>
        <w:spacing w:line="276" w:lineRule="auto"/>
        <w:jc w:val="both"/>
      </w:pPr>
      <w:r w:rsidRPr="00594251">
        <w:t xml:space="preserve">Chúng ta có thể gán khóa cho các document trước khi lưu các document này xuống cơ sở dữ liệu. </w:t>
      </w:r>
      <w:r w:rsidR="00393E62" w:rsidRPr="00594251">
        <w:t>Thường sử dụng trong các trường hợp như chúng ta muốn tạo khóa cho tập hợp người dùng trong hệ thống, ví dụ như: “user/nguyenvana”</w:t>
      </w:r>
    </w:p>
    <w:p w:rsidR="00393E62" w:rsidRPr="00594251" w:rsidRDefault="00393E62" w:rsidP="00594251">
      <w:pPr>
        <w:pStyle w:val="Heading5"/>
        <w:jc w:val="both"/>
        <w:rPr>
          <w:rFonts w:cs="Times New Roman"/>
        </w:rPr>
      </w:pPr>
      <w:r w:rsidRPr="00594251">
        <w:rPr>
          <w:rFonts w:cs="Times New Roman"/>
        </w:rPr>
        <w:t>Khóa xác định</w:t>
      </w:r>
    </w:p>
    <w:p w:rsidR="003031B5" w:rsidRPr="00594251" w:rsidRDefault="00393E62" w:rsidP="00700AFB">
      <w:pPr>
        <w:pStyle w:val="ListParagraph"/>
        <w:numPr>
          <w:ilvl w:val="0"/>
          <w:numId w:val="4"/>
        </w:numPr>
        <w:spacing w:line="276" w:lineRule="auto"/>
        <w:jc w:val="both"/>
      </w:pPr>
      <w:r w:rsidRPr="00594251">
        <w:t>Raven xác định REST như là khóa, ví dụ “posts/1234”</w:t>
      </w:r>
      <w:r w:rsidR="003031B5" w:rsidRPr="00594251">
        <w:t>.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3031B5" w:rsidRPr="00594251" w:rsidRDefault="003031B5" w:rsidP="00594251">
      <w:pPr>
        <w:pStyle w:val="Heading4"/>
        <w:jc w:val="both"/>
        <w:rPr>
          <w:rFonts w:cs="Times New Roman"/>
        </w:rPr>
      </w:pPr>
      <w:r w:rsidRPr="00594251">
        <w:rPr>
          <w:rFonts w:cs="Times New Roman"/>
        </w:rPr>
        <w:t>Thiết kế cấu trúc document</w:t>
      </w:r>
    </w:p>
    <w:p w:rsidR="000E5E87" w:rsidRPr="00594251" w:rsidRDefault="000E5E87" w:rsidP="00700AFB">
      <w:pPr>
        <w:pStyle w:val="ListParagraph"/>
        <w:numPr>
          <w:ilvl w:val="0"/>
          <w:numId w:val="9"/>
        </w:numPr>
        <w:spacing w:after="200" w:line="276" w:lineRule="auto"/>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0E5E87" w:rsidRPr="00594251" w:rsidRDefault="000E5E87" w:rsidP="00700AFB">
      <w:pPr>
        <w:pStyle w:val="ListParagraph"/>
        <w:numPr>
          <w:ilvl w:val="0"/>
          <w:numId w:val="9"/>
        </w:numPr>
        <w:spacing w:after="200" w:line="276" w:lineRule="auto"/>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0E5E87" w:rsidRPr="00594251" w:rsidRDefault="000E5E87" w:rsidP="00700AFB">
      <w:pPr>
        <w:pStyle w:val="ListParagraph"/>
        <w:numPr>
          <w:ilvl w:val="0"/>
          <w:numId w:val="9"/>
        </w:numPr>
        <w:spacing w:after="200" w:line="276" w:lineRule="auto"/>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0E5E87" w:rsidRPr="00594251" w:rsidRDefault="000E5E87" w:rsidP="00594251">
      <w:pPr>
        <w:pStyle w:val="Heading5"/>
        <w:jc w:val="both"/>
        <w:rPr>
          <w:rFonts w:cs="Times New Roman"/>
        </w:rPr>
      </w:pPr>
      <w:r w:rsidRPr="00594251">
        <w:rPr>
          <w:rFonts w:cs="Times New Roman"/>
        </w:rPr>
        <w:t>Document is not flat (không như nhau)</w:t>
      </w:r>
    </w:p>
    <w:p w:rsidR="000E5E87" w:rsidRPr="00594251" w:rsidRDefault="000E5E87" w:rsidP="00700AFB">
      <w:pPr>
        <w:pStyle w:val="ListParagraph"/>
        <w:numPr>
          <w:ilvl w:val="0"/>
          <w:numId w:val="9"/>
        </w:numPr>
        <w:spacing w:after="200" w:line="276" w:lineRule="auto"/>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0E5E87" w:rsidRPr="00594251" w:rsidRDefault="000E5E87" w:rsidP="00700AFB">
      <w:pPr>
        <w:pStyle w:val="ListParagraph"/>
        <w:numPr>
          <w:ilvl w:val="0"/>
          <w:numId w:val="9"/>
        </w:numPr>
        <w:spacing w:after="200" w:line="276" w:lineRule="auto"/>
        <w:jc w:val="both"/>
      </w:pPr>
      <w:r w:rsidRPr="00594251">
        <w:t>Xem ví dụ dưới đây:</w:t>
      </w:r>
    </w:p>
    <w:p w:rsidR="00FB2D8E" w:rsidRDefault="00FB2D8E" w:rsidP="00594251">
      <w:pPr>
        <w:pStyle w:val="ListParagraph"/>
        <w:spacing w:after="200" w:line="276" w:lineRule="auto"/>
        <w:jc w:val="both"/>
      </w:pPr>
      <w:r w:rsidRPr="00594251">
        <w:rPr>
          <w:noProof/>
        </w:rPr>
        <w:lastRenderedPageBreak/>
        <w:drawing>
          <wp:inline distT="0" distB="0" distL="0" distR="0" wp14:anchorId="52C97158" wp14:editId="150E265C">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0225FD" w:rsidRPr="00594251" w:rsidRDefault="000225FD" w:rsidP="00594251">
      <w:pPr>
        <w:pStyle w:val="ListParagraph"/>
        <w:spacing w:after="200" w:line="276" w:lineRule="auto"/>
        <w:jc w:val="both"/>
      </w:pPr>
    </w:p>
    <w:p w:rsidR="00FB2D8E" w:rsidRPr="00594251" w:rsidRDefault="00FB2D8E" w:rsidP="00700AFB">
      <w:pPr>
        <w:pStyle w:val="ListParagraph"/>
        <w:numPr>
          <w:ilvl w:val="0"/>
          <w:numId w:val="9"/>
        </w:numPr>
        <w:spacing w:after="200" w:line="276" w:lineRule="auto"/>
        <w:jc w:val="both"/>
      </w:pPr>
      <w:r w:rsidRPr="00594251">
        <w:t>Trong cơ sở dữ liệu quan hệ, chúng ta cần không ít hơn 4 table để hiển thị dữ liệu trong một  trang đơn (Posts, Comments, Tags, RelatedPosts)</w:t>
      </w:r>
    </w:p>
    <w:p w:rsidR="00FB2D8E" w:rsidRPr="00594251" w:rsidRDefault="00FB2D8E" w:rsidP="00700AFB">
      <w:pPr>
        <w:pStyle w:val="ListParagraph"/>
        <w:numPr>
          <w:ilvl w:val="0"/>
          <w:numId w:val="9"/>
        </w:numPr>
        <w:spacing w:after="200" w:line="276" w:lineRule="auto"/>
        <w:jc w:val="both"/>
      </w:pPr>
      <w:r w:rsidRPr="00594251">
        <w:t>Sử dụng RavenDB, chúng ta lưu trữ tất cả thông tin chúng ta cần để làm việc như một document với cấu trúc bên dưới:</w:t>
      </w:r>
    </w:p>
    <w:p w:rsidR="00FB2D8E" w:rsidRPr="00594251" w:rsidRDefault="00FB2D8E" w:rsidP="00594251">
      <w:pPr>
        <w:pStyle w:val="ListParagraph"/>
        <w:jc w:val="both"/>
      </w:pPr>
      <w:r w:rsidRPr="00594251">
        <w:rPr>
          <w:noProof/>
        </w:rPr>
        <w:drawing>
          <wp:inline distT="0" distB="0" distL="0" distR="0" wp14:anchorId="5AE24A12" wp14:editId="36408CA6">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FB2D8E" w:rsidRPr="00594251" w:rsidRDefault="00FB2D8E" w:rsidP="00700AFB">
      <w:pPr>
        <w:pStyle w:val="ListParagraph"/>
        <w:numPr>
          <w:ilvl w:val="0"/>
          <w:numId w:val="9"/>
        </w:numPr>
        <w:spacing w:after="200" w:line="276" w:lineRule="auto"/>
        <w:jc w:val="both"/>
      </w:pPr>
      <w:r w:rsidRPr="00594251">
        <w:t>Cấu trúc này cho phép chúng ta lấy mọi thông tin chúng ta cần để hiện thị lên trang chỉ trong một yêu cầu.</w:t>
      </w:r>
    </w:p>
    <w:p w:rsidR="00FB2D8E" w:rsidRPr="00594251" w:rsidRDefault="00FB2D8E" w:rsidP="00594251">
      <w:pPr>
        <w:pStyle w:val="ListParagraph"/>
        <w:spacing w:after="200" w:line="276" w:lineRule="auto"/>
        <w:jc w:val="both"/>
      </w:pPr>
    </w:p>
    <w:p w:rsidR="000E5E87" w:rsidRPr="00594251" w:rsidRDefault="000E5E87" w:rsidP="00594251">
      <w:pPr>
        <w:pStyle w:val="ListParagraph"/>
        <w:spacing w:after="200" w:line="276" w:lineRule="auto"/>
        <w:jc w:val="both"/>
      </w:pPr>
    </w:p>
    <w:p w:rsidR="00FB2D8E" w:rsidRPr="00594251" w:rsidRDefault="00FB2D8E" w:rsidP="00594251">
      <w:pPr>
        <w:pStyle w:val="Heading5"/>
        <w:jc w:val="both"/>
        <w:rPr>
          <w:rFonts w:cs="Times New Roman"/>
        </w:rPr>
      </w:pPr>
      <w:r w:rsidRPr="00594251">
        <w:rPr>
          <w:rFonts w:cs="Times New Roman"/>
        </w:rPr>
        <w:t>Raven is not relation (phi quan hệ)</w:t>
      </w:r>
    </w:p>
    <w:p w:rsidR="00FB2D8E" w:rsidRPr="00594251" w:rsidRDefault="00FB2D8E" w:rsidP="00700AFB">
      <w:pPr>
        <w:pStyle w:val="ListParagraph"/>
        <w:numPr>
          <w:ilvl w:val="0"/>
          <w:numId w:val="9"/>
        </w:numPr>
        <w:spacing w:after="200" w:line="276" w:lineRule="auto"/>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FB2D8E" w:rsidRPr="00594251" w:rsidRDefault="00FB2D8E" w:rsidP="00700AFB">
      <w:pPr>
        <w:pStyle w:val="ListParagraph"/>
        <w:numPr>
          <w:ilvl w:val="0"/>
          <w:numId w:val="9"/>
        </w:numPr>
        <w:spacing w:after="200" w:line="276" w:lineRule="auto"/>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FB2D8E" w:rsidRPr="00594251" w:rsidRDefault="00FB2D8E" w:rsidP="00700AFB">
      <w:pPr>
        <w:pStyle w:val="ListParagraph"/>
        <w:numPr>
          <w:ilvl w:val="0"/>
          <w:numId w:val="9"/>
        </w:numPr>
        <w:spacing w:after="200" w:line="276" w:lineRule="auto"/>
        <w:jc w:val="both"/>
      </w:pPr>
      <w:r w:rsidRPr="00594251">
        <w:t>Raven hỗ trợ sharding</w:t>
      </w:r>
      <w:r w:rsidR="00742B0D" w:rsidRPr="00594251">
        <w:t xml:space="preserve"> (phân tán dữ liệu trên nhiều server khác nhau)</w:t>
      </w:r>
      <w:r w:rsidRPr="00594251">
        <w:t xml:space="preserve">, do đó không cần phải lưu trữ một </w:t>
      </w:r>
      <w:r w:rsidR="00732ED9" w:rsidRPr="00594251">
        <w:t>tập hợp</w:t>
      </w:r>
      <w:r w:rsidRPr="00594251">
        <w:t xml:space="preserve"> dữ liệu</w:t>
      </w:r>
      <w:r w:rsidR="00732ED9" w:rsidRPr="00594251">
        <w:t xml:space="preserve"> có liên quan</w:t>
      </w:r>
      <w:r w:rsidRPr="00594251">
        <w:t xml:space="preserve"> với nhau. Mỗi document là độc lập và có thể được lưu trữ trên bất kỳ shard nào của hệ thống.</w:t>
      </w:r>
    </w:p>
    <w:p w:rsidR="00FB2D8E" w:rsidRPr="00594251" w:rsidRDefault="00FB2D8E" w:rsidP="00700AFB">
      <w:pPr>
        <w:pStyle w:val="ListParagraph"/>
        <w:numPr>
          <w:ilvl w:val="0"/>
          <w:numId w:val="9"/>
        </w:numPr>
        <w:spacing w:after="200" w:line="276" w:lineRule="auto"/>
        <w:jc w:val="both"/>
      </w:pPr>
      <w:r w:rsidRPr="00594251">
        <w:t>Một khía cạnh khác về bản chất phi quan hệ của Raven là</w:t>
      </w:r>
      <w:r w:rsidR="00D733CF" w:rsidRPr="00594251">
        <w:t xml:space="preserve"> làm sao cho</w:t>
      </w:r>
      <w:r w:rsidRPr="00594251">
        <w:t xml:space="preserve"> những documents có</w:t>
      </w:r>
      <w:r w:rsidR="00D733CF" w:rsidRPr="00594251">
        <w:t xml:space="preserve"> được</w:t>
      </w:r>
      <w:r w:rsidRPr="00594251">
        <w:t xml:space="preserve"> đầy đủ thông tin trong chính bản thân nó. Chắc chắn là </w:t>
      </w:r>
      <w:r w:rsidR="00D733CF" w:rsidRPr="00594251">
        <w:t>chúng ta</w:t>
      </w:r>
      <w:r w:rsidRPr="00594251">
        <w:t xml:space="preserve"> có thể lưu trữ tham chiếu đến các document khác, nhưng nếu </w:t>
      </w:r>
      <w:r w:rsidR="00060CA8" w:rsidRPr="00594251">
        <w:t>chúng ta</w:t>
      </w:r>
      <w:r w:rsidRPr="00594251">
        <w:t xml:space="preserve"> cần tham khảo document khác để hiểu document hiện tại có ý nghĩa gì thì có thể là </w:t>
      </w:r>
      <w:r w:rsidR="00060CA8" w:rsidRPr="00594251">
        <w:t>chúng ta</w:t>
      </w:r>
      <w:r w:rsidRPr="00594251">
        <w:t xml:space="preserve"> đã sử dụng RavenDB không đúng cách.</w:t>
      </w:r>
    </w:p>
    <w:p w:rsidR="00FB2D8E" w:rsidRPr="00594251" w:rsidRDefault="00FB2D8E" w:rsidP="00700AFB">
      <w:pPr>
        <w:pStyle w:val="ListParagraph"/>
        <w:numPr>
          <w:ilvl w:val="0"/>
          <w:numId w:val="9"/>
        </w:numPr>
        <w:spacing w:after="200" w:line="276" w:lineRule="auto"/>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w:t>
      </w:r>
      <w:r w:rsidR="00C91A55" w:rsidRPr="00594251">
        <w:t xml:space="preserve"> của các bài viết liên kết. Nếu </w:t>
      </w:r>
      <w:r w:rsidRPr="00594251">
        <w:t>muốn lấ</w:t>
      </w:r>
      <w:r w:rsidR="00C91A55" w:rsidRPr="00594251">
        <w:t>y Title của related posts,</w:t>
      </w:r>
      <w:r w:rsidRPr="00594251">
        <w:t xml:space="preserve"> ta cần phải join vào bảng bài viết một lần nữa. </w:t>
      </w:r>
      <w:r w:rsidR="00C91A55" w:rsidRPr="00594251">
        <w:t>Có</w:t>
      </w:r>
      <w:r w:rsidRPr="00594251">
        <w:t xml:space="preserve"> thể làm điều đó trong Raven, nhưng đó không phải là phương pháp được đề xuất. Thay vào</w:t>
      </w:r>
      <w:r w:rsidR="00C91A55" w:rsidRPr="00594251">
        <w:t xml:space="preserve"> đó, như trong ví dụ trên, </w:t>
      </w:r>
      <w:r w:rsidRPr="00594251">
        <w:t>ta nên bao gồm tất cả các thông tin cần thiết vào trong document. Sử dụng phương pháp này,  chúng ta có thể hiển thị trang với chỉ một yêu cầu, dẫn đến hiệu suất tổng thể tốt hơn nhiều.</w:t>
      </w:r>
    </w:p>
    <w:p w:rsidR="00380C90" w:rsidRPr="00594251" w:rsidRDefault="00380C90" w:rsidP="00594251">
      <w:pPr>
        <w:pStyle w:val="Heading5"/>
        <w:jc w:val="both"/>
        <w:rPr>
          <w:rFonts w:cs="Times New Roman"/>
        </w:rPr>
      </w:pPr>
      <w:r w:rsidRPr="00594251">
        <w:rPr>
          <w:rFonts w:cs="Times New Roman"/>
        </w:rPr>
        <w:t>Entities và Aggregates</w:t>
      </w:r>
    </w:p>
    <w:p w:rsidR="00380C90" w:rsidRPr="00594251" w:rsidRDefault="00380C90" w:rsidP="00700AFB">
      <w:pPr>
        <w:pStyle w:val="ListParagraph"/>
        <w:numPr>
          <w:ilvl w:val="0"/>
          <w:numId w:val="9"/>
        </w:numPr>
        <w:spacing w:after="200" w:line="276" w:lineRule="auto"/>
        <w:jc w:val="both"/>
      </w:pPr>
      <w:r w:rsidRPr="00594251">
        <w:t>Khi nghĩ về</w:t>
      </w:r>
      <w:r w:rsidR="00C54556" w:rsidRPr="00594251">
        <w:t xml:space="preserve"> việc</w:t>
      </w:r>
      <w:r w:rsidRPr="00594251">
        <w:t xml:space="preserve"> Raven lưu trữ các </w:t>
      </w:r>
      <w:r w:rsidR="00C54556" w:rsidRPr="00594251">
        <w:t>thực thể(</w:t>
      </w:r>
      <w:r w:rsidRPr="00594251">
        <w:t>entities</w:t>
      </w:r>
      <w:r w:rsidR="00C54556" w:rsidRPr="00594251">
        <w:t>)</w:t>
      </w:r>
      <w:r w:rsidRPr="00594251">
        <w:t xml:space="preserve">, chúng ta cần xem xét 2 </w:t>
      </w:r>
      <w:r w:rsidR="00C54556" w:rsidRPr="00594251">
        <w:t>quan điểm trước</w:t>
      </w:r>
      <w:r w:rsidRPr="00594251">
        <w:t xml:space="preserve">. Phương pháp được đề xuất là theo mẫu Aggregates từ cuốn sách </w:t>
      </w:r>
      <w:r w:rsidR="000225FD">
        <w:t xml:space="preserve">tại </w:t>
      </w:r>
      <w:r w:rsidR="000225FD" w:rsidRPr="000225FD">
        <w:t>http://domaindrivendesign.org/</w:t>
      </w:r>
      <w:hyperlink r:id="rId199"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w:t>
      </w:r>
      <w:r w:rsidR="00543CA7" w:rsidRPr="00594251">
        <w:t xml:space="preserve"> phép</w:t>
      </w:r>
      <w:r w:rsidRPr="00594251">
        <w:t xml:space="preserve"> tham chiếu đến các đối tượng con của nó.</w:t>
      </w:r>
    </w:p>
    <w:p w:rsidR="00380C90" w:rsidRPr="00594251" w:rsidRDefault="00380C90" w:rsidP="00700AFB">
      <w:pPr>
        <w:pStyle w:val="ListParagraph"/>
        <w:numPr>
          <w:ilvl w:val="0"/>
          <w:numId w:val="9"/>
        </w:numPr>
        <w:spacing w:after="200" w:line="276" w:lineRule="auto"/>
        <w:jc w:val="both"/>
      </w:pPr>
      <w:r w:rsidRPr="00594251">
        <w:t>Khi áp dụng cách suy nghĩ này vào trong document database, mối tương quan giữa Aggregatre Root (trong DDD) và document trong R</w:t>
      </w:r>
      <w:r w:rsidR="00543CA7" w:rsidRPr="00594251">
        <w:t>aven sẽ</w:t>
      </w:r>
      <w:r w:rsidRPr="00594251">
        <w:t xml:space="preserve"> tự nhiên và dễ dàng làm theo. Một Aggregrate Root, </w:t>
      </w:r>
      <w:r w:rsidR="00543CA7" w:rsidRPr="00594251">
        <w:t xml:space="preserve">lưu giữ </w:t>
      </w:r>
      <w:r w:rsidRPr="00594251">
        <w:t xml:space="preserve">tất cả </w:t>
      </w:r>
      <w:r w:rsidR="00543CA7" w:rsidRPr="00594251">
        <w:t>đối tượng bên</w:t>
      </w:r>
      <w:r w:rsidRPr="00594251">
        <w:t xml:space="preserve"> trong</w:t>
      </w:r>
      <w:r w:rsidR="00543CA7" w:rsidRPr="00594251">
        <w:t xml:space="preserve"> nó</w:t>
      </w:r>
      <w:r w:rsidRPr="00594251">
        <w:t>,</w:t>
      </w:r>
      <w:r w:rsidR="00543CA7" w:rsidRPr="00594251">
        <w:t xml:space="preserve"> sẽ</w:t>
      </w:r>
      <w:r w:rsidRPr="00594251">
        <w:t xml:space="preserve"> là một document trong RavenDB.</w:t>
      </w:r>
    </w:p>
    <w:p w:rsidR="00380C90" w:rsidRPr="00594251" w:rsidRDefault="00380C90" w:rsidP="00700AFB">
      <w:pPr>
        <w:pStyle w:val="ListParagraph"/>
        <w:numPr>
          <w:ilvl w:val="0"/>
          <w:numId w:val="9"/>
        </w:numPr>
        <w:spacing w:after="200" w:line="276" w:lineRule="auto"/>
        <w:jc w:val="both"/>
      </w:pPr>
      <w:r w:rsidRPr="00594251">
        <w:lastRenderedPageBreak/>
        <w:t>Điều này cũng giải quyết gọn gàng một vấn đề phổ biến với Aggregates: đi từ Aggregates đến các đối tượng</w:t>
      </w:r>
      <w:r w:rsidR="00FB58D6" w:rsidRPr="00594251">
        <w:t xml:space="preserve"> con chứa trong nó</w:t>
      </w:r>
      <w:r w:rsidRPr="00594251">
        <w:t xml:space="preserve">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380C90" w:rsidRPr="00594251" w:rsidRDefault="00380C90" w:rsidP="00700AFB">
      <w:pPr>
        <w:pStyle w:val="ListParagraph"/>
        <w:numPr>
          <w:ilvl w:val="0"/>
          <w:numId w:val="9"/>
        </w:numPr>
        <w:spacing w:after="200" w:line="276" w:lineRule="auto"/>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rsidR="00BE1927">
        <w:t xml:space="preserve">ều này dẫn đến sử dụng </w:t>
      </w:r>
      <w:hyperlink r:id="rId200" w:history="1">
        <w:r w:rsidRPr="00BE1927">
          <w:rPr>
            <w:rStyle w:val="Hyperlink"/>
            <w:rFonts w:eastAsiaTheme="majorEastAsia"/>
            <w:b/>
            <w:color w:val="auto"/>
            <w:u w:val="none"/>
            <w:shd w:val="clear" w:color="auto" w:fill="FFFFFF"/>
          </w:rPr>
          <w:t>coarse grained locks</w:t>
        </w:r>
      </w:hyperlink>
      <w:r w:rsidR="00BE1927"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380C90" w:rsidRPr="00594251" w:rsidRDefault="00380C90" w:rsidP="00700AFB">
      <w:pPr>
        <w:pStyle w:val="ListParagraph"/>
        <w:numPr>
          <w:ilvl w:val="0"/>
          <w:numId w:val="9"/>
        </w:numPr>
        <w:spacing w:after="200" w:line="276" w:lineRule="auto"/>
        <w:jc w:val="both"/>
      </w:pPr>
      <w:r w:rsidRPr="00594251">
        <w:t>Vì Raven xem toàn bộ Aggregate như một document duy nhất, vấn đề</w:t>
      </w:r>
      <w:r w:rsidR="00FB58D6" w:rsidRPr="00594251">
        <w:t xml:space="preserve"> trên</w:t>
      </w:r>
      <w:r w:rsidRPr="00594251">
        <w:t xml:space="preserve"> thường không tồn tại. Chúng ta</w:t>
      </w:r>
      <w:r w:rsidR="00DA1365" w:rsidRPr="00594251">
        <w:t xml:space="preserve"> có thể sử dụng hỗ trợ “optimistic concurrency”</w:t>
      </w:r>
      <w:r w:rsidRPr="00594251">
        <w:t xml:space="preserve"> trong Raven  để xác định xem Aggregate hay con của nó có thay đổi gì không. Chúng ta có thể nạp lại dữ liệu đã được thay đổi của Aggregate và thử lại các transaction.</w:t>
      </w:r>
    </w:p>
    <w:p w:rsidR="00380C90" w:rsidRPr="00594251" w:rsidRDefault="00DA1365" w:rsidP="00594251">
      <w:pPr>
        <w:pStyle w:val="Heading5"/>
        <w:jc w:val="both"/>
        <w:rPr>
          <w:rFonts w:cs="Times New Roman"/>
        </w:rPr>
      </w:pPr>
      <w:r w:rsidRPr="00594251">
        <w:rPr>
          <w:rFonts w:cs="Times New Roman"/>
        </w:rPr>
        <w:t>Associations  management</w:t>
      </w:r>
    </w:p>
    <w:p w:rsidR="00DA1365" w:rsidRPr="00594251" w:rsidRDefault="00DA1365" w:rsidP="00700AFB">
      <w:pPr>
        <w:pStyle w:val="ListParagraph"/>
        <w:numPr>
          <w:ilvl w:val="0"/>
          <w:numId w:val="9"/>
        </w:numPr>
        <w:spacing w:after="200" w:line="276" w:lineRule="auto"/>
        <w:jc w:val="both"/>
      </w:pPr>
      <w:r w:rsidRPr="00594251">
        <w:t>Aggregate Root có thể chứa tất cả con của nó, nhưng Aggregates không thể tồn tại tách biệt. Ví dụ:</w:t>
      </w:r>
    </w:p>
    <w:p w:rsidR="00DA1365" w:rsidRPr="00594251" w:rsidRDefault="00DA1365" w:rsidP="00594251">
      <w:pPr>
        <w:pStyle w:val="ListParagraph"/>
        <w:jc w:val="both"/>
      </w:pPr>
      <w:r w:rsidRPr="00594251">
        <w:rPr>
          <w:noProof/>
        </w:rPr>
        <w:drawing>
          <wp:inline distT="0" distB="0" distL="0" distR="0" wp14:anchorId="65609CA9" wp14:editId="4666EFDD">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DA1365" w:rsidRPr="00594251" w:rsidRDefault="00DA1365" w:rsidP="00700AFB">
      <w:pPr>
        <w:pStyle w:val="ListParagraph"/>
        <w:numPr>
          <w:ilvl w:val="0"/>
          <w:numId w:val="9"/>
        </w:numPr>
        <w:spacing w:after="200" w:line="276" w:lineRule="auto"/>
        <w:jc w:val="both"/>
      </w:pPr>
      <w:r w:rsidRPr="00594251">
        <w:t>Aggregate Root cho Order sẽ chứa OrderLines, nhưng một OrderLine sẽ không chứa một Product. Thay vào đó, nó chứa tham chiếu đến Product Id.</w:t>
      </w:r>
    </w:p>
    <w:p w:rsidR="00DA1365" w:rsidRPr="00594251" w:rsidRDefault="00DA1365" w:rsidP="00700AFB">
      <w:pPr>
        <w:pStyle w:val="ListParagraph"/>
        <w:numPr>
          <w:ilvl w:val="0"/>
          <w:numId w:val="9"/>
        </w:numPr>
        <w:spacing w:after="200" w:line="276" w:lineRule="auto"/>
        <w:jc w:val="both"/>
      </w:pPr>
      <w:r w:rsidRPr="00594251">
        <w:t>Raven Client API sẽ không cố gắng giải quyết những m</w:t>
      </w:r>
      <w:r w:rsidR="00CF7988" w:rsidRPr="00594251">
        <w:t xml:space="preserve">ối liên </w:t>
      </w:r>
      <w:r w:rsidR="00045DEE" w:rsidRPr="00594251">
        <w:t>kết</w:t>
      </w:r>
      <w:r w:rsidR="00CF7988" w:rsidRPr="00594251">
        <w:t xml:space="preserve"> (associations). Điều này được định trước </w:t>
      </w:r>
      <w:r w:rsidRPr="00594251">
        <w:t xml:space="preserve">và </w:t>
      </w:r>
      <w:r w:rsidR="003A3C92" w:rsidRPr="00594251">
        <w:t>cũng</w:t>
      </w:r>
      <w:r w:rsidR="00CF7988" w:rsidRPr="00594251">
        <w:t xml:space="preserve"> </w:t>
      </w:r>
      <w:r w:rsidRPr="00594251">
        <w:t xml:space="preserve">do thiết kế.  Thay vào đó, </w:t>
      </w:r>
      <w:r w:rsidR="00045DEE" w:rsidRPr="00594251">
        <w:t>Raven</w:t>
      </w:r>
      <w:r w:rsidRPr="00594251">
        <w:t xml:space="preserve"> giữ giá trị của khóa đối tượng được liên kết, và chỉ load các liên kết này khi thực sự cần.</w:t>
      </w:r>
    </w:p>
    <w:p w:rsidR="00036FAB" w:rsidRPr="00594251" w:rsidRDefault="00DA1365" w:rsidP="00700AFB">
      <w:pPr>
        <w:pStyle w:val="ListParagraph"/>
        <w:numPr>
          <w:ilvl w:val="0"/>
          <w:numId w:val="9"/>
        </w:numPr>
        <w:spacing w:after="200" w:line="276" w:lineRule="auto"/>
        <w:jc w:val="both"/>
      </w:pPr>
      <w:r w:rsidRPr="00594251">
        <w:lastRenderedPageBreak/>
        <w:t>Lý do rất đơn giản: nhà thiết kế muốn một chút khó khăn khi tham chiếu dữ liệu trong những document khác. Trong OR/M  chúng ta thường sử dụng: orderLine.Product.Name, nó sẽ load thực thể Product.  Điều n</w:t>
      </w:r>
      <w:r w:rsidR="009F3FEF" w:rsidRPr="00594251">
        <w:t>ày làm chúng ta có cảm giác như</w:t>
      </w:r>
      <w:r w:rsidRPr="00594251">
        <w:t xml:space="preserve"> </w:t>
      </w:r>
      <w:r w:rsidR="00E72F7C" w:rsidRPr="00594251">
        <w:t xml:space="preserve">khi </w:t>
      </w:r>
      <w:r w:rsidRPr="00594251">
        <w:t xml:space="preserve">sử dụng mô hình quan hệ, nhưng thực sự thì Raven </w:t>
      </w:r>
      <w:r w:rsidR="00E72F7C" w:rsidRPr="00594251">
        <w:t>phi</w:t>
      </w:r>
      <w:r w:rsidRPr="00594251">
        <w:t xml:space="preserve"> quan hệ(non relation).</w:t>
      </w:r>
      <w:r w:rsidR="00946A34" w:rsidRPr="00594251">
        <w:t xml:space="preserve"> Thiếu sót này có chủ ý từ Raven Client API nhằm nhắc nhở người dùng rằng họ nên mô hình Aggressives và Entities theo định dạng mà được để xuất để làm v</w:t>
      </w:r>
      <w:r w:rsidR="00036FAB" w:rsidRPr="00594251">
        <w:t>iệc với RavenDB.</w:t>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r w:rsidR="00036FAB" w:rsidRPr="00594251">
        <w:tab/>
      </w:r>
    </w:p>
    <w:p w:rsidR="00036FAB" w:rsidRPr="00594251" w:rsidRDefault="00036FAB" w:rsidP="00594251">
      <w:pPr>
        <w:pStyle w:val="Heading3"/>
        <w:jc w:val="both"/>
        <w:rPr>
          <w:rFonts w:cs="Times New Roman"/>
        </w:rPr>
      </w:pPr>
      <w:bookmarkStart w:id="43" w:name="_Toc343675033"/>
      <w:r w:rsidRPr="00594251">
        <w:rPr>
          <w:rFonts w:cs="Times New Roman"/>
        </w:rPr>
        <w:t>.NET client API</w:t>
      </w:r>
      <w:bookmarkEnd w:id="43"/>
      <w:r w:rsidR="00946A34" w:rsidRPr="00594251">
        <w:rPr>
          <w:rFonts w:cs="Times New Roman"/>
        </w:rPr>
        <w:tab/>
      </w:r>
    </w:p>
    <w:p w:rsidR="00036FAB" w:rsidRPr="00594251" w:rsidRDefault="00036FAB" w:rsidP="00594251">
      <w:pPr>
        <w:pStyle w:val="Heading4"/>
        <w:jc w:val="both"/>
        <w:rPr>
          <w:rFonts w:cs="Times New Roman"/>
        </w:rPr>
      </w:pPr>
      <w:r w:rsidRPr="00594251">
        <w:rPr>
          <w:rFonts w:cs="Times New Roman"/>
        </w:rPr>
        <w:t>Giới thiệu .NET client API</w:t>
      </w:r>
    </w:p>
    <w:p w:rsidR="00036FAB" w:rsidRPr="00594251" w:rsidRDefault="00036FAB" w:rsidP="00700AFB">
      <w:pPr>
        <w:pStyle w:val="ListParagraph"/>
        <w:numPr>
          <w:ilvl w:val="0"/>
          <w:numId w:val="9"/>
        </w:numPr>
        <w:spacing w:line="276" w:lineRule="auto"/>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036FAB" w:rsidRPr="00594251" w:rsidRDefault="00036FAB" w:rsidP="00700AFB">
      <w:pPr>
        <w:pStyle w:val="ListParagraph"/>
        <w:numPr>
          <w:ilvl w:val="0"/>
          <w:numId w:val="9"/>
        </w:numPr>
        <w:spacing w:line="276" w:lineRule="auto"/>
        <w:jc w:val="both"/>
      </w:pPr>
      <w:r w:rsidRPr="00594251">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235357" w:rsidRPr="00594251" w:rsidRDefault="00036FAB" w:rsidP="00700AFB">
      <w:pPr>
        <w:pStyle w:val="ListParagraph"/>
        <w:numPr>
          <w:ilvl w:val="0"/>
          <w:numId w:val="9"/>
        </w:numPr>
        <w:spacing w:line="276" w:lineRule="auto"/>
        <w:jc w:val="both"/>
      </w:pPr>
      <w:r w:rsidRPr="00594251">
        <w:t xml:space="preserve">Cách đơn giản nhất để sử dụng RavenDB là sử dụng Nuget, nhưng cũng nên tham chiếu các thư viện DLLs được cung cấp trong gói dữ liệu download từ server về. </w:t>
      </w:r>
      <w:r w:rsidR="00946A34" w:rsidRPr="00594251">
        <w:tab/>
      </w:r>
    </w:p>
    <w:p w:rsidR="00235357" w:rsidRPr="00594251" w:rsidRDefault="00235357" w:rsidP="00594251">
      <w:pPr>
        <w:pStyle w:val="Heading4"/>
        <w:jc w:val="both"/>
        <w:rPr>
          <w:rFonts w:cs="Times New Roman"/>
        </w:rPr>
      </w:pPr>
      <w:r w:rsidRPr="00594251">
        <w:rPr>
          <w:rFonts w:cs="Times New Roman"/>
        </w:rPr>
        <w:t>Nguyên tắc thiết kế .NET client API</w:t>
      </w:r>
    </w:p>
    <w:p w:rsidR="00235357" w:rsidRPr="00594251" w:rsidRDefault="00235357" w:rsidP="00700AFB">
      <w:pPr>
        <w:pStyle w:val="ListParagraph"/>
        <w:numPr>
          <w:ilvl w:val="0"/>
          <w:numId w:val="9"/>
        </w:numPr>
        <w:jc w:val="both"/>
      </w:pPr>
      <w:r w:rsidRPr="00594251">
        <w:t>RavenDB thiết kế tương đối giống với NHibrenate API. API bao gồm các lớp chính:</w:t>
      </w:r>
    </w:p>
    <w:p w:rsidR="00DA1365" w:rsidRPr="00594251" w:rsidRDefault="00235357" w:rsidP="00700AFB">
      <w:pPr>
        <w:pStyle w:val="ListParagraph"/>
        <w:numPr>
          <w:ilvl w:val="0"/>
          <w:numId w:val="10"/>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235357" w:rsidRPr="00594251" w:rsidRDefault="00235357" w:rsidP="00700AFB">
      <w:pPr>
        <w:pStyle w:val="ListParagraph"/>
        <w:numPr>
          <w:ilvl w:val="0"/>
          <w:numId w:val="10"/>
        </w:numPr>
        <w:spacing w:line="276" w:lineRule="auto"/>
        <w:jc w:val="both"/>
      </w:pPr>
      <w:r w:rsidRPr="00594251">
        <w:t xml:space="preserve">IDocumentStore: Là một Session Factory, và tạo ra DocumentStore thì tốn nhiều chi phí, là tiến trình an toàn và được tạo 1 lần cho mỗi ứng dụng. Document Store chịu trách nhiệm thực sự cho các </w:t>
      </w:r>
      <w:r w:rsidR="009F077F" w:rsidRPr="00594251">
        <w:t>giao tiếp giữa client và server, nắm giữ các quy ước liên quan đến saving/loading dữ liệu và nhiều cấu hình cho ứng dụng, ví dụ như là http cach</w:t>
      </w:r>
      <w:r w:rsidR="00EE0600">
        <w:t>e</w:t>
      </w:r>
      <w:r w:rsidR="009F077F" w:rsidRPr="00594251">
        <w:t xml:space="preserve"> cho server.</w:t>
      </w:r>
      <w:r w:rsidRPr="00594251">
        <w:t xml:space="preserve"> </w:t>
      </w:r>
    </w:p>
    <w:p w:rsidR="00FB2D8E" w:rsidRPr="00594251" w:rsidRDefault="00FB2D8E" w:rsidP="00594251">
      <w:pPr>
        <w:spacing w:line="276" w:lineRule="auto"/>
        <w:jc w:val="both"/>
      </w:pPr>
    </w:p>
    <w:p w:rsidR="009F077F" w:rsidRPr="00594251" w:rsidRDefault="009F077F" w:rsidP="00594251">
      <w:pPr>
        <w:spacing w:line="276" w:lineRule="auto"/>
        <w:jc w:val="both"/>
      </w:pPr>
    </w:p>
    <w:p w:rsidR="009F077F" w:rsidRPr="00594251" w:rsidRDefault="009F077F" w:rsidP="00594251">
      <w:pPr>
        <w:pStyle w:val="Heading4"/>
        <w:jc w:val="both"/>
        <w:rPr>
          <w:rFonts w:cs="Times New Roman"/>
        </w:rPr>
      </w:pPr>
      <w:r w:rsidRPr="00594251">
        <w:rPr>
          <w:rFonts w:cs="Times New Roman"/>
        </w:rPr>
        <w:t>Kết nối tới Raven</w:t>
      </w:r>
      <w:r w:rsidR="00EE0600">
        <w:rPr>
          <w:rFonts w:cs="Times New Roman"/>
        </w:rPr>
        <w:t>DB</w:t>
      </w:r>
      <w:r w:rsidRPr="00594251">
        <w:rPr>
          <w:rFonts w:cs="Times New Roman"/>
        </w:rPr>
        <w:t xml:space="preserve"> data store</w:t>
      </w:r>
    </w:p>
    <w:p w:rsidR="009F077F" w:rsidRPr="00594251" w:rsidRDefault="009F077F" w:rsidP="00700AFB">
      <w:pPr>
        <w:pStyle w:val="ListParagraph"/>
        <w:numPr>
          <w:ilvl w:val="0"/>
          <w:numId w:val="9"/>
        </w:numPr>
        <w:spacing w:line="276" w:lineRule="auto"/>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F077F" w:rsidRPr="00594251" w:rsidRDefault="009F077F" w:rsidP="00700AFB">
      <w:pPr>
        <w:pStyle w:val="ListParagraph"/>
        <w:numPr>
          <w:ilvl w:val="0"/>
          <w:numId w:val="9"/>
        </w:numPr>
        <w:spacing w:line="276" w:lineRule="auto"/>
        <w:jc w:val="both"/>
      </w:pPr>
      <w:r w:rsidRPr="00594251">
        <w:t xml:space="preserve">Vì một thực thể document store thì tốn chi phí để tạo ra nhưng là tiến trình an toàn nên </w:t>
      </w:r>
      <w:r w:rsidR="007A73B8" w:rsidRPr="00594251">
        <w:t>đề xuất được đưa ra là một documentstore/ 1 database/ 1 ứng dụng.</w:t>
      </w:r>
    </w:p>
    <w:p w:rsidR="007A73B8" w:rsidRPr="00594251" w:rsidRDefault="007A73B8" w:rsidP="00700AFB">
      <w:pPr>
        <w:pStyle w:val="ListParagraph"/>
        <w:numPr>
          <w:ilvl w:val="0"/>
          <w:numId w:val="9"/>
        </w:numPr>
        <w:spacing w:line="276" w:lineRule="auto"/>
        <w:jc w:val="both"/>
      </w:pPr>
      <w:r w:rsidRPr="00594251">
        <w:t>Khi ứng dụng kết thúc, document store nên được giải phóng và xóa sạch một cách hợp lý.</w:t>
      </w:r>
    </w:p>
    <w:p w:rsidR="007A73B8" w:rsidRPr="00594251" w:rsidRDefault="00B85646" w:rsidP="00594251">
      <w:pPr>
        <w:pStyle w:val="Heading5"/>
        <w:jc w:val="both"/>
        <w:rPr>
          <w:rFonts w:cs="Times New Roman"/>
        </w:rPr>
      </w:pPr>
      <w:r w:rsidRPr="00594251">
        <w:rPr>
          <w:rFonts w:cs="Times New Roman"/>
        </w:rPr>
        <w:t xml:space="preserve">Chạy ở </w:t>
      </w:r>
      <w:r w:rsidR="007A73B8" w:rsidRPr="00594251">
        <w:rPr>
          <w:rFonts w:cs="Times New Roman"/>
        </w:rPr>
        <w:t xml:space="preserve"> server mode</w:t>
      </w:r>
    </w:p>
    <w:p w:rsidR="007A73B8" w:rsidRDefault="007A73B8" w:rsidP="00700AFB">
      <w:pPr>
        <w:pStyle w:val="ListParagraph"/>
        <w:numPr>
          <w:ilvl w:val="0"/>
          <w:numId w:val="9"/>
        </w:numPr>
        <w:spacing w:line="276" w:lineRule="auto"/>
        <w:jc w:val="both"/>
      </w:pPr>
      <w:r w:rsidRPr="00594251">
        <w:t>Để chạy ở chế độ server, thêm tham chiếu đến Raven.Client.Lightweight.dll</w:t>
      </w:r>
      <w:r w:rsidR="00B85646" w:rsidRPr="00594251">
        <w:t xml:space="preserve">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rPr>
                <w:rStyle w:val="HTMLCode"/>
                <w:rFonts w:ascii="Times New Roman" w:eastAsiaTheme="majorEastAsia" w:hAnsi="Times New Roman" w:cs="Times New Roman"/>
                <w:sz w:val="22"/>
                <w:szCs w:val="22"/>
              </w:rPr>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4" w:name="OLE_LINK1"/>
            <w:bookmarkStart w:id="45" w:name="OLE_LINK2"/>
            <w:r w:rsidRPr="00BE1927">
              <w:rPr>
                <w:rFonts w:eastAsiaTheme="majorEastAsia"/>
              </w:rPr>
              <w:t>http://myravendb.mydomain.com</w:t>
            </w:r>
            <w:bookmarkEnd w:id="44"/>
            <w:bookmarkEnd w:id="45"/>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BE1927" w:rsidRDefault="00BE1927" w:rsidP="00BE1927">
            <w:pPr>
              <w:pStyle w:val="code"/>
            </w:pPr>
            <w:r w:rsidRPr="00BE1927">
              <w:rPr>
                <w:rStyle w:val="HTMLCode"/>
                <w:rFonts w:ascii="Times New Roman" w:eastAsiaTheme="majorEastAsia" w:hAnsi="Times New Roman" w:cs="Times New Roman"/>
                <w:sz w:val="22"/>
                <w:szCs w:val="22"/>
              </w:rPr>
              <w:t>documentStore.Initialize();</w:t>
            </w:r>
          </w:p>
        </w:tc>
      </w:tr>
    </w:tbl>
    <w:p w:rsidR="00BE1927" w:rsidRPr="00594251" w:rsidRDefault="00BE1927" w:rsidP="00BE1927">
      <w:pPr>
        <w:pStyle w:val="ListParagraph"/>
        <w:spacing w:line="276" w:lineRule="auto"/>
        <w:jc w:val="both"/>
      </w:pPr>
    </w:p>
    <w:p w:rsidR="00B85646" w:rsidRPr="00594251" w:rsidRDefault="00B85646" w:rsidP="00700AFB">
      <w:pPr>
        <w:pStyle w:val="ListParagraph"/>
        <w:numPr>
          <w:ilvl w:val="0"/>
          <w:numId w:val="9"/>
        </w:numPr>
        <w:spacing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B85646" w:rsidRPr="00594251" w:rsidRDefault="00B85646" w:rsidP="00594251">
      <w:pPr>
        <w:pStyle w:val="Heading5"/>
        <w:jc w:val="both"/>
        <w:rPr>
          <w:rFonts w:cs="Times New Roman"/>
        </w:rPr>
      </w:pPr>
      <w:r w:rsidRPr="00594251">
        <w:rPr>
          <w:rFonts w:cs="Times New Roman"/>
        </w:rPr>
        <w:t>Chạy ở  embedded mode</w:t>
      </w:r>
    </w:p>
    <w:p w:rsidR="00B85646" w:rsidRDefault="00B85646" w:rsidP="00700AFB">
      <w:pPr>
        <w:pStyle w:val="ListParagraph"/>
        <w:numPr>
          <w:ilvl w:val="0"/>
          <w:numId w:val="9"/>
        </w:numPr>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BE1927" w:rsidTr="00BE1927">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BE1927" w:rsidRPr="00BE1927" w:rsidRDefault="00BE1927" w:rsidP="00BE1927">
            <w:pPr>
              <w:pStyle w:val="code"/>
            </w:pPr>
            <w:r w:rsidRPr="00BE1927">
              <w:t>var documentStore = new EmbeddableDocumentStore  {  DataDirectory = "path/to/database/directory"  };</w:t>
            </w:r>
          </w:p>
          <w:p w:rsidR="00BE1927" w:rsidRDefault="00BE1927" w:rsidP="00BE1927">
            <w:pPr>
              <w:pStyle w:val="code"/>
            </w:pPr>
            <w:r w:rsidRPr="00BE1927">
              <w:t>documentStore.Initialize();</w:t>
            </w:r>
          </w:p>
        </w:tc>
      </w:tr>
    </w:tbl>
    <w:p w:rsidR="00B85646" w:rsidRPr="00594251" w:rsidRDefault="00B85646" w:rsidP="00594251">
      <w:pPr>
        <w:pStyle w:val="Heading5"/>
        <w:jc w:val="both"/>
        <w:rPr>
          <w:rFonts w:cs="Times New Roman"/>
        </w:rPr>
      </w:pPr>
      <w:r w:rsidRPr="00594251">
        <w:rPr>
          <w:rFonts w:cs="Times New Roman"/>
        </w:rPr>
        <w:t>Hỗ trợ Silverlight</w:t>
      </w:r>
    </w:p>
    <w:p w:rsidR="00B85646" w:rsidRPr="00594251" w:rsidRDefault="00B85646" w:rsidP="00700AFB">
      <w:pPr>
        <w:pStyle w:val="ListParagraph"/>
        <w:numPr>
          <w:ilvl w:val="0"/>
          <w:numId w:val="9"/>
        </w:numPr>
        <w:jc w:val="both"/>
      </w:pPr>
      <w:r w:rsidRPr="00594251">
        <w:t>Nếu truy cập Raven</w:t>
      </w:r>
      <w:r w:rsidR="00B84269">
        <w:t>DB</w:t>
      </w:r>
      <w:r w:rsidRPr="00594251">
        <w:t xml:space="preserve"> từ ứng dụng Silverlight, chúng ta sẽ đến thư mục Silverlight trong gói dữ liệu và thêm tham chiếu đến tất cả các DLLs vào trong ứng dụng của chúng ta.</w:t>
      </w:r>
    </w:p>
    <w:p w:rsidR="00B85646" w:rsidRPr="00594251" w:rsidRDefault="00B85646" w:rsidP="00700AFB">
      <w:pPr>
        <w:pStyle w:val="ListParagraph"/>
        <w:numPr>
          <w:ilvl w:val="0"/>
          <w:numId w:val="9"/>
        </w:numPr>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E1927" w:rsidRPr="00BE1927" w:rsidTr="00BE1927">
        <w:tc>
          <w:tcPr>
            <w:tcW w:w="9245" w:type="dxa"/>
          </w:tcPr>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B85646" w:rsidRPr="00BE1927" w:rsidRDefault="00B85646" w:rsidP="00BE1927">
            <w:pPr>
              <w:pStyle w:val="code"/>
              <w:rPr>
                <w:sz w:val="28"/>
              </w:rPr>
            </w:pPr>
            <w:r w:rsidRPr="00BE1927">
              <w:rPr>
                <w:rStyle w:val="HTMLCode"/>
                <w:rFonts w:ascii="Times New Roman" w:eastAsiaTheme="majorEastAsia" w:hAnsi="Times New Roman" w:cs="Times New Roman"/>
                <w:sz w:val="22"/>
              </w:rPr>
              <w:t>documentStore.Initialize();</w:t>
            </w:r>
          </w:p>
        </w:tc>
      </w:tr>
    </w:tbl>
    <w:p w:rsidR="00B85646" w:rsidRPr="00594251" w:rsidRDefault="00B85646" w:rsidP="00594251">
      <w:pPr>
        <w:pStyle w:val="ListParagraph"/>
        <w:jc w:val="both"/>
      </w:pPr>
    </w:p>
    <w:p w:rsidR="00B85646" w:rsidRPr="00594251" w:rsidRDefault="00B85646" w:rsidP="00594251">
      <w:pPr>
        <w:pStyle w:val="Heading5"/>
        <w:jc w:val="both"/>
        <w:rPr>
          <w:rFonts w:cs="Times New Roman"/>
        </w:rPr>
      </w:pPr>
      <w:r w:rsidRPr="00594251">
        <w:rPr>
          <w:rFonts w:cs="Times New Roman"/>
        </w:rPr>
        <w:t>Sử dụng chuỗi kết nối (connection string)</w:t>
      </w:r>
    </w:p>
    <w:p w:rsidR="00B85646" w:rsidRDefault="00B85646" w:rsidP="00700AFB">
      <w:pPr>
        <w:pStyle w:val="ListParagraph"/>
        <w:numPr>
          <w:ilvl w:val="0"/>
          <w:numId w:val="9"/>
        </w:numPr>
        <w:jc w:val="both"/>
      </w:pPr>
      <w:r w:rsidRPr="00594251">
        <w:t xml:space="preserve">Để cho mọi thứ đơn giản, Raven Client API hỗ trợ </w:t>
      </w:r>
      <w:r w:rsidR="001504C7" w:rsidRPr="00594251">
        <w:t xml:space="preserve">đặt tên cho chuỗi kết nối trong ứng dụng .NET. </w:t>
      </w:r>
    </w:p>
    <w:p w:rsidR="00B84269" w:rsidRPr="00594251" w:rsidRDefault="00B84269" w:rsidP="00B84269">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sz w:val="22"/>
              </w:rPr>
            </w:pPr>
            <w:r w:rsidRPr="00594251">
              <w:rPr>
                <w:sz w:val="22"/>
              </w:rPr>
              <w:lastRenderedPageBreak/>
              <w:t xml:space="preserve">new DocumentStore </w:t>
            </w:r>
          </w:p>
          <w:p w:rsidR="001504C7" w:rsidRPr="00594251" w:rsidRDefault="001504C7" w:rsidP="00594251">
            <w:pPr>
              <w:jc w:val="both"/>
              <w:rPr>
                <w:sz w:val="22"/>
              </w:rPr>
            </w:pPr>
            <w:r w:rsidRPr="00594251">
              <w:rPr>
                <w:sz w:val="22"/>
              </w:rPr>
              <w:t>{</w:t>
            </w:r>
          </w:p>
          <w:p w:rsidR="001504C7" w:rsidRPr="00594251" w:rsidRDefault="001504C7" w:rsidP="00594251">
            <w:pPr>
              <w:jc w:val="both"/>
              <w:rPr>
                <w:sz w:val="22"/>
              </w:rPr>
            </w:pPr>
            <w:r w:rsidRPr="00594251">
              <w:rPr>
                <w:sz w:val="22"/>
              </w:rPr>
              <w:t>  ConnectionStringName = "MyRavenConStr"</w:t>
            </w:r>
          </w:p>
          <w:p w:rsidR="001504C7" w:rsidRPr="00594251" w:rsidRDefault="001504C7" w:rsidP="00594251">
            <w:pPr>
              <w:jc w:val="both"/>
            </w:pPr>
            <w:r w:rsidRPr="00594251">
              <w:rPr>
                <w:sz w:val="22"/>
              </w:rPr>
              <w:t>}</w:t>
            </w:r>
          </w:p>
        </w:tc>
      </w:tr>
    </w:tbl>
    <w:p w:rsidR="001504C7" w:rsidRPr="00594251" w:rsidRDefault="001504C7" w:rsidP="00700AFB">
      <w:pPr>
        <w:pStyle w:val="ListParagraph"/>
        <w:numPr>
          <w:ilvl w:val="0"/>
          <w:numId w:val="9"/>
        </w:numPr>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1504C7" w:rsidRPr="00594251" w:rsidTr="003F5D6A">
        <w:tc>
          <w:tcPr>
            <w:tcW w:w="9245" w:type="dxa"/>
          </w:tcPr>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BE1927" w:rsidRDefault="001504C7" w:rsidP="00594251">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00BE1927"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1504C7" w:rsidRPr="00594251" w:rsidRDefault="00347C7D" w:rsidP="00347C7D">
            <w:pPr>
              <w:rPr>
                <w:color w:val="000000" w:themeColor="text1"/>
                <w:sz w:val="22"/>
              </w:rPr>
            </w:pPr>
            <w:r>
              <w:rPr>
                <w:rStyle w:val="HTMLCode"/>
                <w:rFonts w:ascii="Times New Roman" w:eastAsiaTheme="majorEastAsia" w:hAnsi="Times New Roman" w:cs="Times New Roman"/>
                <w:color w:val="000000" w:themeColor="text1"/>
                <w:sz w:val="22"/>
              </w:rPr>
              <w:t xml:space="preserve">     </w:t>
            </w:r>
            <w:r w:rsidR="00BE1927">
              <w:rPr>
                <w:rStyle w:val="HTMLCode"/>
                <w:rFonts w:ascii="Times New Roman" w:eastAsiaTheme="majorEastAsia" w:hAnsi="Times New Roman" w:cs="Times New Roman"/>
                <w:color w:val="000000" w:themeColor="text1"/>
                <w:sz w:val="22"/>
              </w:rPr>
              <w:t xml:space="preserve">&lt;add </w:t>
            </w:r>
            <w:r w:rsidR="001504C7" w:rsidRPr="00594251">
              <w:rPr>
                <w:rStyle w:val="HTMLCode"/>
                <w:rFonts w:ascii="Times New Roman" w:eastAsiaTheme="majorEastAsia" w:hAnsi="Times New Roman" w:cs="Times New Roman"/>
                <w:color w:val="000000" w:themeColor="text1"/>
                <w:sz w:val="22"/>
              </w:rPr>
              <w:t xml:space="preserve">name="Secure" connectionString="Url = </w:t>
            </w:r>
            <w:r w:rsidR="001504C7" w:rsidRPr="00BE1927">
              <w:rPr>
                <w:rFonts w:eastAsiaTheme="majorEastAsia"/>
                <w:sz w:val="22"/>
                <w:szCs w:val="20"/>
              </w:rPr>
              <w:t>http://localhost:8080;user=beam;password=up;ResourceManagerId=d5723e19-92ad-4531-adad-8611e6e05c8a</w:t>
            </w:r>
            <w:r w:rsidR="001504C7" w:rsidRPr="00594251">
              <w:rPr>
                <w:rStyle w:val="HTMLCode"/>
                <w:rFonts w:ascii="Times New Roman" w:eastAsiaTheme="majorEastAsia" w:hAnsi="Times New Roman" w:cs="Times New Roman"/>
                <w:color w:val="000000" w:themeColor="text1"/>
                <w:sz w:val="22"/>
              </w:rPr>
              <w:t>"/&gt;</w:t>
            </w:r>
          </w:p>
          <w:p w:rsidR="001504C7" w:rsidRPr="00594251" w:rsidRDefault="001504C7" w:rsidP="00594251">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1504C7" w:rsidRPr="00594251" w:rsidRDefault="001504C7" w:rsidP="00594251">
      <w:pPr>
        <w:pStyle w:val="ListParagraph"/>
        <w:jc w:val="both"/>
      </w:pPr>
    </w:p>
    <w:p w:rsidR="001504C7" w:rsidRPr="00594251" w:rsidRDefault="00EF237A" w:rsidP="00594251">
      <w:pPr>
        <w:pStyle w:val="Heading4"/>
        <w:jc w:val="both"/>
        <w:rPr>
          <w:rFonts w:cs="Times New Roman"/>
        </w:rPr>
      </w:pPr>
      <w:r w:rsidRPr="00594251">
        <w:rPr>
          <w:rFonts w:cs="Times New Roman"/>
        </w:rPr>
        <w:t>Những thao tác cơ bản vơi cơ sở dữ liệu</w:t>
      </w:r>
    </w:p>
    <w:p w:rsidR="00EF237A" w:rsidRPr="00594251" w:rsidRDefault="00EF237A" w:rsidP="00594251">
      <w:pPr>
        <w:pStyle w:val="Heading5"/>
        <w:jc w:val="both"/>
        <w:rPr>
          <w:rFonts w:cs="Times New Roman"/>
        </w:rPr>
      </w:pPr>
      <w:r w:rsidRPr="00594251">
        <w:rPr>
          <w:rFonts w:cs="Times New Roman"/>
        </w:rPr>
        <w:t>Đối tượng Session</w:t>
      </w:r>
    </w:p>
    <w:p w:rsidR="00EF237A" w:rsidRPr="00594251" w:rsidRDefault="00EF237A" w:rsidP="00700AFB">
      <w:pPr>
        <w:pStyle w:val="ListParagraph"/>
        <w:numPr>
          <w:ilvl w:val="0"/>
          <w:numId w:val="9"/>
        </w:numPr>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070EB2" w:rsidRPr="00594251" w:rsidTr="003F5D6A">
        <w:tc>
          <w:tcPr>
            <w:tcW w:w="9245" w:type="dxa"/>
          </w:tcPr>
          <w:p w:rsidR="00070EB2" w:rsidRPr="00594251" w:rsidRDefault="00070EB2" w:rsidP="00594251">
            <w:pPr>
              <w:jc w:val="both"/>
              <w:rPr>
                <w:sz w:val="22"/>
              </w:rPr>
            </w:pPr>
            <w:r w:rsidRPr="00594251">
              <w:rPr>
                <w:sz w:val="22"/>
              </w:rPr>
              <w:t>string companyId;</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3F5D6A">
            <w:pPr>
              <w:jc w:val="both"/>
              <w:rPr>
                <w:sz w:val="22"/>
              </w:rPr>
            </w:pPr>
            <w:r w:rsidRPr="00594251">
              <w:rPr>
                <w:sz w:val="22"/>
              </w:rPr>
              <w:t>    var entity = new Company { Name = "Company" };</w:t>
            </w:r>
          </w:p>
          <w:p w:rsidR="00070EB2" w:rsidRPr="00594251" w:rsidRDefault="00070EB2" w:rsidP="003F5D6A">
            <w:pPr>
              <w:jc w:val="both"/>
              <w:rPr>
                <w:sz w:val="22"/>
              </w:rPr>
            </w:pPr>
            <w:r w:rsidRPr="00594251">
              <w:rPr>
                <w:sz w:val="22"/>
              </w:rPr>
              <w:t>    session.Store(entity);</w:t>
            </w:r>
          </w:p>
          <w:p w:rsidR="00070EB2" w:rsidRPr="00594251" w:rsidRDefault="00070EB2" w:rsidP="003F5D6A">
            <w:pPr>
              <w:jc w:val="both"/>
              <w:rPr>
                <w:sz w:val="22"/>
              </w:rPr>
            </w:pPr>
            <w:r w:rsidRPr="00594251">
              <w:rPr>
                <w:sz w:val="22"/>
              </w:rPr>
              <w:t>    session.SaveChanges();</w:t>
            </w:r>
          </w:p>
          <w:p w:rsidR="00070EB2" w:rsidRPr="00594251" w:rsidRDefault="00070EB2" w:rsidP="003F5D6A">
            <w:pPr>
              <w:jc w:val="both"/>
              <w:rPr>
                <w:sz w:val="22"/>
              </w:rPr>
            </w:pPr>
            <w:r w:rsidRPr="00594251">
              <w:rPr>
                <w:sz w:val="22"/>
              </w:rPr>
              <w:t>    companyId = entity.Id;</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w:t>
            </w:r>
          </w:p>
          <w:p w:rsidR="00070EB2" w:rsidRPr="00594251" w:rsidRDefault="00070EB2" w:rsidP="00594251">
            <w:pPr>
              <w:jc w:val="both"/>
              <w:rPr>
                <w:sz w:val="22"/>
              </w:rPr>
            </w:pPr>
            <w:r w:rsidRPr="00594251">
              <w:rPr>
                <w:sz w:val="22"/>
              </w:rPr>
              <w:t>using (var session = documentStore.OpenSession())</w:t>
            </w:r>
          </w:p>
          <w:p w:rsidR="00070EB2" w:rsidRPr="00594251" w:rsidRDefault="00070EB2" w:rsidP="00594251">
            <w:pPr>
              <w:jc w:val="both"/>
              <w:rPr>
                <w:sz w:val="22"/>
              </w:rPr>
            </w:pPr>
            <w:r w:rsidRPr="00594251">
              <w:rPr>
                <w:sz w:val="22"/>
              </w:rPr>
              <w:t>{</w:t>
            </w:r>
          </w:p>
          <w:p w:rsidR="00070EB2" w:rsidRPr="00594251" w:rsidRDefault="00070EB2" w:rsidP="00594251">
            <w:pPr>
              <w:jc w:val="both"/>
              <w:rPr>
                <w:sz w:val="22"/>
              </w:rPr>
            </w:pPr>
            <w:r w:rsidRPr="00594251">
              <w:rPr>
                <w:sz w:val="22"/>
              </w:rPr>
              <w:t>    var entity = session.Load&lt;Company&gt;(companyId);</w:t>
            </w:r>
          </w:p>
          <w:p w:rsidR="00070EB2" w:rsidRPr="00594251" w:rsidRDefault="00070EB2" w:rsidP="00594251">
            <w:pPr>
              <w:jc w:val="both"/>
              <w:rPr>
                <w:sz w:val="22"/>
              </w:rPr>
            </w:pPr>
            <w:r w:rsidRPr="00594251">
              <w:rPr>
                <w:sz w:val="22"/>
              </w:rPr>
              <w:t>    Console.WriteLine(entity.Name);</w:t>
            </w:r>
          </w:p>
          <w:p w:rsidR="00070EB2" w:rsidRPr="00594251" w:rsidRDefault="00070EB2" w:rsidP="00594251">
            <w:pPr>
              <w:jc w:val="both"/>
            </w:pPr>
            <w:r w:rsidRPr="00594251">
              <w:rPr>
                <w:sz w:val="22"/>
              </w:rPr>
              <w:t>}</w:t>
            </w:r>
          </w:p>
        </w:tc>
      </w:tr>
    </w:tbl>
    <w:p w:rsidR="00070EB2" w:rsidRPr="00594251" w:rsidRDefault="00BC5959" w:rsidP="00594251">
      <w:pPr>
        <w:pStyle w:val="Heading5"/>
        <w:jc w:val="both"/>
        <w:rPr>
          <w:rFonts w:cs="Times New Roman"/>
        </w:rPr>
      </w:pPr>
      <w:r w:rsidRPr="00594251">
        <w:rPr>
          <w:rFonts w:cs="Times New Roman"/>
        </w:rPr>
        <w:t>Mở một Session</w:t>
      </w:r>
    </w:p>
    <w:p w:rsidR="00BC5959" w:rsidRDefault="00BC5959" w:rsidP="00700AFB">
      <w:pPr>
        <w:pStyle w:val="ListParagraph"/>
        <w:numPr>
          <w:ilvl w:val="0"/>
          <w:numId w:val="9"/>
        </w:numPr>
        <w:jc w:val="both"/>
      </w:pPr>
      <w:r w:rsidRPr="00594251">
        <w:t xml:space="preserve">Khi một document store được tạo ra, bước tiếp theo là tạo ra đối tượng session dựa vào document store, điều này cho phép ta thực hiện các thao tác cơ bản CRUD. Một điều quan trọng cần lưu ý là khi gọi bất kỳ thao tác nào </w:t>
      </w:r>
      <w:r w:rsidR="00A3531D" w:rsidRPr="00594251">
        <w:t>dựa trên session này sẽ không thực hiện thao tác dữ liệu xuống cơ sở dữ liệu cho đến khi phương thức SaveChanges() được gọi:</w:t>
      </w:r>
    </w:p>
    <w:p w:rsidR="00126A65" w:rsidRDefault="00126A65" w:rsidP="00126A65">
      <w:pPr>
        <w:jc w:val="both"/>
      </w:pPr>
    </w:p>
    <w:p w:rsidR="00126A65" w:rsidRPr="00594251" w:rsidRDefault="00126A65" w:rsidP="00126A65">
      <w:pPr>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A3531D" w:rsidRPr="00594251" w:rsidTr="003F5D6A">
        <w:tc>
          <w:tcPr>
            <w:tcW w:w="9245" w:type="dxa"/>
          </w:tcPr>
          <w:p w:rsidR="00A3531D" w:rsidRPr="00594251" w:rsidRDefault="00A3531D" w:rsidP="00594251">
            <w:pPr>
              <w:jc w:val="both"/>
              <w:rPr>
                <w:sz w:val="22"/>
              </w:rPr>
            </w:pPr>
            <w:r w:rsidRPr="00594251">
              <w:rPr>
                <w:sz w:val="22"/>
              </w:rPr>
              <w:lastRenderedPageBreak/>
              <w:t xml:space="preserve">// </w:t>
            </w:r>
            <w:r w:rsidR="00126A65">
              <w:rPr>
                <w:sz w:val="22"/>
              </w:rPr>
              <w:t>lưu tất cả thay đổi sử dụng</w:t>
            </w:r>
            <w:r w:rsidRPr="00594251">
              <w:rPr>
                <w:sz w:val="22"/>
              </w:rPr>
              <w:t xml:space="preserve"> session API</w:t>
            </w:r>
          </w:p>
          <w:p w:rsidR="00A3531D" w:rsidRPr="00594251" w:rsidRDefault="00A3531D" w:rsidP="00594251">
            <w:pPr>
              <w:jc w:val="both"/>
              <w:rPr>
                <w:sz w:val="22"/>
              </w:rPr>
            </w:pPr>
            <w:r w:rsidRPr="00594251">
              <w:rPr>
                <w:sz w:val="22"/>
              </w:rPr>
              <w:t>using (IDocumentSession session = store.OpenSession())</w:t>
            </w:r>
          </w:p>
          <w:p w:rsidR="00A3531D" w:rsidRPr="00594251" w:rsidRDefault="00A3531D" w:rsidP="00594251">
            <w:pPr>
              <w:jc w:val="both"/>
              <w:rPr>
                <w:sz w:val="22"/>
              </w:rPr>
            </w:pPr>
            <w:r w:rsidRPr="00594251">
              <w:rPr>
                <w:sz w:val="22"/>
              </w:rPr>
              <w:t>{</w:t>
            </w:r>
          </w:p>
          <w:p w:rsidR="00A3531D" w:rsidRPr="00594251" w:rsidRDefault="00A3531D" w:rsidP="00594251">
            <w:pPr>
              <w:jc w:val="both"/>
              <w:rPr>
                <w:sz w:val="22"/>
              </w:rPr>
            </w:pPr>
            <w:r w:rsidRPr="00594251">
              <w:rPr>
                <w:sz w:val="22"/>
              </w:rPr>
              <w:t xml:space="preserve">    // </w:t>
            </w:r>
            <w:r w:rsidR="00F3108A">
              <w:rPr>
                <w:sz w:val="22"/>
              </w:rPr>
              <w:t>Sử dụng</w:t>
            </w:r>
            <w:r w:rsidRPr="00594251">
              <w:rPr>
                <w:sz w:val="22"/>
              </w:rPr>
              <w:t xml:space="preserve"> session</w:t>
            </w:r>
            <w:r w:rsidR="00F3108A">
              <w:rPr>
                <w:sz w:val="22"/>
              </w:rPr>
              <w:t xml:space="preserve"> để thao tác với cơ sở dữ liệu</w:t>
            </w:r>
          </w:p>
          <w:p w:rsidR="00A3531D" w:rsidRPr="00594251" w:rsidRDefault="00A3531D" w:rsidP="00594251">
            <w:pPr>
              <w:jc w:val="both"/>
              <w:rPr>
                <w:sz w:val="22"/>
              </w:rPr>
            </w:pPr>
            <w:r w:rsidRPr="00594251">
              <w:rPr>
                <w:sz w:val="22"/>
              </w:rPr>
              <w:t> </w:t>
            </w:r>
          </w:p>
          <w:p w:rsidR="00A3531D" w:rsidRPr="00594251" w:rsidRDefault="00A3531D" w:rsidP="00594251">
            <w:pPr>
              <w:jc w:val="both"/>
              <w:rPr>
                <w:sz w:val="22"/>
              </w:rPr>
            </w:pPr>
            <w:r w:rsidRPr="00594251">
              <w:rPr>
                <w:sz w:val="22"/>
              </w:rPr>
              <w:t>    // Flush those changes</w:t>
            </w:r>
          </w:p>
          <w:p w:rsidR="00A3531D" w:rsidRPr="00594251" w:rsidRDefault="00A3531D" w:rsidP="00594251">
            <w:pPr>
              <w:jc w:val="both"/>
              <w:rPr>
                <w:sz w:val="22"/>
              </w:rPr>
            </w:pPr>
            <w:r w:rsidRPr="00594251">
              <w:rPr>
                <w:sz w:val="22"/>
              </w:rPr>
              <w:t>    session.SaveChanges();</w:t>
            </w:r>
          </w:p>
          <w:p w:rsidR="00A3531D" w:rsidRPr="00594251" w:rsidRDefault="00A3531D" w:rsidP="00594251">
            <w:pPr>
              <w:jc w:val="both"/>
              <w:rPr>
                <w:sz w:val="20"/>
              </w:rPr>
            </w:pPr>
            <w:r w:rsidRPr="00594251">
              <w:rPr>
                <w:sz w:val="22"/>
              </w:rPr>
              <w:t>}</w:t>
            </w:r>
          </w:p>
        </w:tc>
      </w:tr>
    </w:tbl>
    <w:p w:rsidR="00A3531D" w:rsidRPr="00594251" w:rsidRDefault="00A3531D" w:rsidP="00700AFB">
      <w:pPr>
        <w:pStyle w:val="ListParagraph"/>
        <w:numPr>
          <w:ilvl w:val="0"/>
          <w:numId w:val="9"/>
        </w:numPr>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B5890" w:rsidRPr="00594251" w:rsidRDefault="009B5890" w:rsidP="00594251">
      <w:pPr>
        <w:pStyle w:val="Heading5"/>
        <w:jc w:val="both"/>
        <w:rPr>
          <w:rFonts w:cs="Times New Roman"/>
        </w:rPr>
      </w:pPr>
      <w:r w:rsidRPr="00594251">
        <w:rPr>
          <w:rFonts w:cs="Times New Roman"/>
        </w:rPr>
        <w:t>Lưu một document xuống cơ sở dữ liệu</w:t>
      </w:r>
    </w:p>
    <w:p w:rsidR="009B5890" w:rsidRPr="00594251" w:rsidRDefault="009B5890" w:rsidP="00700AFB">
      <w:pPr>
        <w:pStyle w:val="ListParagraph"/>
        <w:numPr>
          <w:ilvl w:val="0"/>
          <w:numId w:val="9"/>
        </w:numPr>
        <w:jc w:val="both"/>
      </w:pPr>
      <w:r w:rsidRPr="00594251">
        <w:t>Trước</w:t>
      </w:r>
      <w:r w:rsidR="00A3531D" w:rsidRPr="00594251">
        <w:t xml:space="preserve"> </w:t>
      </w:r>
      <w:r w:rsidR="00AA09B6">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public class BlogPos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Id { get; set; }</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ategory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    public DateTime PublishedAt { get; set; }</w:t>
            </w:r>
          </w:p>
          <w:p w:rsidR="009B5890" w:rsidRPr="00594251" w:rsidRDefault="009B5890" w:rsidP="00594251">
            <w:pPr>
              <w:jc w:val="both"/>
              <w:rPr>
                <w:sz w:val="22"/>
              </w:rPr>
            </w:pPr>
            <w:r w:rsidRPr="00594251">
              <w:rPr>
                <w:sz w:val="22"/>
              </w:rPr>
              <w:t>    public string[] Tags { get; set; }</w:t>
            </w:r>
          </w:p>
          <w:p w:rsidR="009B5890" w:rsidRPr="00594251" w:rsidRDefault="009B5890" w:rsidP="00594251">
            <w:pPr>
              <w:jc w:val="both"/>
              <w:rPr>
                <w:sz w:val="22"/>
              </w:rPr>
            </w:pPr>
            <w:r w:rsidRPr="00594251">
              <w:rPr>
                <w:sz w:val="22"/>
              </w:rPr>
              <w:t>    public BlogComment[] Comments { get; set; }</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public class BlogComment</w:t>
            </w:r>
          </w:p>
          <w:p w:rsidR="009B5890" w:rsidRPr="00594251" w:rsidRDefault="009B5890" w:rsidP="00594251">
            <w:pPr>
              <w:jc w:val="both"/>
              <w:rPr>
                <w:sz w:val="22"/>
              </w:rPr>
            </w:pPr>
            <w:r w:rsidRPr="00594251">
              <w:rPr>
                <w:sz w:val="22"/>
              </w:rPr>
              <w:t>{</w:t>
            </w:r>
          </w:p>
          <w:p w:rsidR="009B5890" w:rsidRPr="00594251" w:rsidRDefault="009B5890" w:rsidP="00594251">
            <w:pPr>
              <w:jc w:val="both"/>
              <w:rPr>
                <w:sz w:val="22"/>
              </w:rPr>
            </w:pPr>
            <w:r w:rsidRPr="00594251">
              <w:rPr>
                <w:sz w:val="22"/>
              </w:rPr>
              <w:t>    public string Title { get; set; }</w:t>
            </w:r>
          </w:p>
          <w:p w:rsidR="009B5890" w:rsidRPr="00594251" w:rsidRDefault="009B5890" w:rsidP="00594251">
            <w:pPr>
              <w:jc w:val="both"/>
              <w:rPr>
                <w:sz w:val="22"/>
              </w:rPr>
            </w:pPr>
            <w:r w:rsidRPr="00594251">
              <w:rPr>
                <w:sz w:val="22"/>
              </w:rPr>
              <w:t>    public string Content { get; set; }</w:t>
            </w:r>
          </w:p>
          <w:p w:rsidR="009B5890" w:rsidRPr="00594251" w:rsidRDefault="009B5890" w:rsidP="00594251">
            <w:pPr>
              <w:jc w:val="both"/>
              <w:rPr>
                <w:sz w:val="22"/>
              </w:rPr>
            </w:pPr>
            <w:r w:rsidRPr="00594251">
              <w:rPr>
                <w:sz w:val="22"/>
              </w:rPr>
              <w:t>}</w:t>
            </w:r>
          </w:p>
          <w:p w:rsidR="009B5890" w:rsidRPr="00594251" w:rsidRDefault="009B5890" w:rsidP="00594251">
            <w:pPr>
              <w:pStyle w:val="ListParagraph"/>
              <w:jc w:val="both"/>
            </w:pPr>
          </w:p>
        </w:tc>
      </w:tr>
    </w:tbl>
    <w:p w:rsidR="00A3531D" w:rsidRPr="00594251" w:rsidRDefault="009B5890" w:rsidP="00700AFB">
      <w:pPr>
        <w:pStyle w:val="ListParagraph"/>
        <w:numPr>
          <w:ilvl w:val="0"/>
          <w:numId w:val="9"/>
        </w:numPr>
        <w:jc w:val="both"/>
      </w:pPr>
      <w:r w:rsidRPr="00594251">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594251" w:rsidRDefault="009B5890" w:rsidP="00594251">
            <w:pPr>
              <w:jc w:val="both"/>
              <w:rPr>
                <w:sz w:val="22"/>
              </w:rPr>
            </w:pPr>
            <w:r w:rsidRPr="00594251">
              <w:rPr>
                <w:sz w:val="22"/>
              </w:rPr>
              <w:t xml:space="preserve">// </w:t>
            </w:r>
            <w:r w:rsidR="00AA09B6">
              <w:rPr>
                <w:sz w:val="22"/>
              </w:rPr>
              <w:t>tạo thực thể mới của lớp BlogPost</w:t>
            </w:r>
          </w:p>
          <w:p w:rsidR="009B5890" w:rsidRPr="00594251" w:rsidRDefault="009B5890" w:rsidP="00594251">
            <w:pPr>
              <w:jc w:val="both"/>
              <w:rPr>
                <w:sz w:val="22"/>
              </w:rPr>
            </w:pPr>
            <w:r w:rsidRPr="00594251">
              <w:rPr>
                <w:sz w:val="22"/>
              </w:rPr>
              <w:t>BlogPost post = new BlogPost()</w:t>
            </w:r>
          </w:p>
          <w:p w:rsidR="009B5890" w:rsidRPr="00594251" w:rsidRDefault="009B5890" w:rsidP="00594251">
            <w:pPr>
              <w:jc w:val="both"/>
              <w:rPr>
                <w:sz w:val="22"/>
              </w:rPr>
            </w:pPr>
            <w:r w:rsidRPr="00594251">
              <w:rPr>
                <w:sz w:val="22"/>
              </w:rPr>
              <w:t>{</w:t>
            </w:r>
          </w:p>
          <w:p w:rsidR="009B5890" w:rsidRPr="00594251" w:rsidRDefault="00320F28" w:rsidP="00320F28">
            <w:pPr>
              <w:jc w:val="both"/>
              <w:rPr>
                <w:sz w:val="22"/>
              </w:rPr>
            </w:pPr>
            <w:r>
              <w:rPr>
                <w:sz w:val="22"/>
              </w:rPr>
              <w:t xml:space="preserve">         </w:t>
            </w:r>
            <w:r w:rsidR="009B5890" w:rsidRPr="00594251">
              <w:rPr>
                <w:sz w:val="22"/>
              </w:rPr>
              <w:t>Title = "Hello RavenDB",</w:t>
            </w:r>
          </w:p>
          <w:p w:rsidR="009B5890" w:rsidRPr="00594251" w:rsidRDefault="009B5890" w:rsidP="00320F28">
            <w:pPr>
              <w:jc w:val="both"/>
              <w:rPr>
                <w:sz w:val="22"/>
              </w:rPr>
            </w:pPr>
            <w:r w:rsidRPr="00594251">
              <w:rPr>
                <w:sz w:val="22"/>
              </w:rPr>
              <w:t>         Category = "RavenDB",</w:t>
            </w:r>
          </w:p>
          <w:p w:rsidR="009B5890" w:rsidRPr="00594251" w:rsidRDefault="009B5890" w:rsidP="00320F28">
            <w:pPr>
              <w:jc w:val="both"/>
              <w:rPr>
                <w:sz w:val="22"/>
              </w:rPr>
            </w:pPr>
            <w:r w:rsidRPr="00594251">
              <w:rPr>
                <w:sz w:val="22"/>
              </w:rPr>
              <w:t>         Content = "This is a blog about RavenDB",</w:t>
            </w:r>
          </w:p>
          <w:p w:rsidR="009B5890" w:rsidRPr="00594251" w:rsidRDefault="009B5890" w:rsidP="00320F28">
            <w:pPr>
              <w:jc w:val="both"/>
              <w:rPr>
                <w:sz w:val="22"/>
              </w:rPr>
            </w:pPr>
            <w:r w:rsidRPr="00594251">
              <w:rPr>
                <w:sz w:val="22"/>
              </w:rPr>
              <w:t>         Comments = new BlogComment[]</w:t>
            </w:r>
          </w:p>
          <w:p w:rsidR="009B5890" w:rsidRPr="00594251" w:rsidRDefault="009B5890" w:rsidP="00320F28">
            <w:pPr>
              <w:jc w:val="both"/>
              <w:rPr>
                <w:sz w:val="22"/>
              </w:rPr>
            </w:pPr>
            <w:r w:rsidRPr="00594251">
              <w:rPr>
                <w:sz w:val="22"/>
              </w:rPr>
              <w:t>         {</w:t>
            </w:r>
          </w:p>
          <w:p w:rsidR="009B5890" w:rsidRPr="00594251" w:rsidRDefault="009B5890" w:rsidP="00320F28">
            <w:pPr>
              <w:jc w:val="both"/>
              <w:rPr>
                <w:sz w:val="22"/>
              </w:rPr>
            </w:pPr>
            <w:r w:rsidRPr="00594251">
              <w:rPr>
                <w:sz w:val="22"/>
              </w:rPr>
              <w:t>            new BlogComment() {Title = "Unrealistic", Content = "This example is unrealistic"},</w:t>
            </w:r>
          </w:p>
          <w:p w:rsidR="009B5890" w:rsidRPr="00594251" w:rsidRDefault="009B5890" w:rsidP="00320F28">
            <w:pPr>
              <w:jc w:val="both"/>
              <w:rPr>
                <w:sz w:val="22"/>
              </w:rPr>
            </w:pPr>
            <w:r w:rsidRPr="00594251">
              <w:rPr>
                <w:sz w:val="22"/>
              </w:rPr>
              <w:t>            new BlogComment() {Title = "Nice", Content = "This example is nice"}</w:t>
            </w:r>
          </w:p>
          <w:p w:rsidR="009B5890" w:rsidRPr="00594251" w:rsidRDefault="009B5890" w:rsidP="00594251">
            <w:pPr>
              <w:jc w:val="both"/>
              <w:rPr>
                <w:sz w:val="22"/>
              </w:rPr>
            </w:pPr>
            <w:r w:rsidRPr="00594251">
              <w:rPr>
                <w:sz w:val="22"/>
              </w:rPr>
              <w:t> </w:t>
            </w:r>
          </w:p>
          <w:p w:rsidR="009B5890" w:rsidRPr="00594251" w:rsidRDefault="009B5890" w:rsidP="00594251">
            <w:pPr>
              <w:jc w:val="both"/>
              <w:rPr>
                <w:sz w:val="22"/>
              </w:rPr>
            </w:pPr>
            <w:r w:rsidRPr="00594251">
              <w:rPr>
                <w:sz w:val="22"/>
              </w:rPr>
              <w:t>          }</w:t>
            </w:r>
          </w:p>
          <w:p w:rsidR="009B5890" w:rsidRPr="00320F28" w:rsidRDefault="009B5890" w:rsidP="00320F28">
            <w:pPr>
              <w:jc w:val="both"/>
              <w:rPr>
                <w:sz w:val="22"/>
              </w:rPr>
            </w:pPr>
            <w:r w:rsidRPr="00594251">
              <w:rPr>
                <w:sz w:val="22"/>
              </w:rPr>
              <w:t>};</w:t>
            </w:r>
          </w:p>
        </w:tc>
      </w:tr>
    </w:tbl>
    <w:p w:rsidR="009B5890" w:rsidRPr="00594251" w:rsidRDefault="009B5890" w:rsidP="00700AFB">
      <w:pPr>
        <w:pStyle w:val="ListParagraph"/>
        <w:numPr>
          <w:ilvl w:val="0"/>
          <w:numId w:val="9"/>
        </w:numPr>
        <w:jc w:val="both"/>
      </w:pPr>
      <w:r w:rsidRPr="00594251">
        <w:lastRenderedPageBreak/>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B5890" w:rsidRPr="00594251" w:rsidTr="003F5D6A">
        <w:tc>
          <w:tcPr>
            <w:tcW w:w="9245" w:type="dxa"/>
          </w:tcPr>
          <w:p w:rsidR="009B5890" w:rsidRPr="003F5D6A" w:rsidRDefault="009B5890" w:rsidP="00594251">
            <w:pPr>
              <w:spacing w:line="210" w:lineRule="atLeast"/>
              <w:jc w:val="both"/>
              <w:rPr>
                <w:sz w:val="22"/>
                <w:szCs w:val="20"/>
              </w:rPr>
            </w:pPr>
            <w:r w:rsidRPr="003F5D6A">
              <w:rPr>
                <w:sz w:val="22"/>
                <w:szCs w:val="20"/>
              </w:rPr>
              <w:t xml:space="preserve">// </w:t>
            </w:r>
            <w:r w:rsidR="00A037B6" w:rsidRPr="003F5D6A">
              <w:rPr>
                <w:sz w:val="22"/>
                <w:szCs w:val="20"/>
              </w:rPr>
              <w:t>lưu dữ liệu xuống</w:t>
            </w:r>
            <w:r w:rsidRPr="003F5D6A">
              <w:rPr>
                <w:sz w:val="22"/>
                <w:szCs w:val="20"/>
              </w:rPr>
              <w:t xml:space="preserve"> RavenDB</w:t>
            </w:r>
          </w:p>
          <w:p w:rsidR="009B5890" w:rsidRPr="003F5D6A" w:rsidRDefault="009B5890" w:rsidP="00594251">
            <w:pPr>
              <w:jc w:val="both"/>
              <w:rPr>
                <w:sz w:val="22"/>
              </w:rPr>
            </w:pPr>
            <w:r w:rsidRPr="003F5D6A">
              <w:rPr>
                <w:sz w:val="22"/>
              </w:rPr>
              <w:t>session.Store(post);</w:t>
            </w:r>
          </w:p>
          <w:p w:rsidR="009B5890" w:rsidRPr="00594251" w:rsidRDefault="009B5890" w:rsidP="00594251">
            <w:pPr>
              <w:jc w:val="both"/>
            </w:pPr>
            <w:r w:rsidRPr="003F5D6A">
              <w:rPr>
                <w:sz w:val="22"/>
              </w:rPr>
              <w:t>session.SaveChanges();</w:t>
            </w:r>
          </w:p>
        </w:tc>
      </w:tr>
    </w:tbl>
    <w:p w:rsidR="003F5D6A" w:rsidRDefault="003F5D6A" w:rsidP="003F5D6A">
      <w:pPr>
        <w:pStyle w:val="ListParagraph"/>
        <w:jc w:val="both"/>
      </w:pPr>
    </w:p>
    <w:p w:rsidR="009B5890" w:rsidRPr="00594251" w:rsidRDefault="009B5890" w:rsidP="00700AFB">
      <w:pPr>
        <w:pStyle w:val="ListParagraph"/>
        <w:numPr>
          <w:ilvl w:val="0"/>
          <w:numId w:val="9"/>
        </w:numPr>
        <w:jc w:val="both"/>
      </w:pPr>
      <w:r w:rsidRPr="00594251">
        <w:t xml:space="preserve">Hàm SaveChanges() sẽ tạo ra một giao tiếp HTTP thực sự. Lưu ý là phương thức Store() thực hiện hoàn toàn trong bộ nhớ, và chỉ có phương  thức SaveChanges() </w:t>
      </w:r>
      <w:r w:rsidR="00E40EA1" w:rsidRPr="00594251">
        <w:t>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E40EA1" w:rsidRPr="003F5D6A" w:rsidRDefault="00E40EA1" w:rsidP="00594251">
            <w:pPr>
              <w:jc w:val="both"/>
              <w:rPr>
                <w:sz w:val="22"/>
                <w:szCs w:val="22"/>
              </w:rPr>
            </w:pPr>
            <w:r w:rsidRPr="003F5D6A">
              <w:rPr>
                <w:sz w:val="22"/>
                <w:szCs w:val="22"/>
              </w:rPr>
              <w:t>POST /bulk_docs HTTP/1.1</w:t>
            </w:r>
          </w:p>
          <w:p w:rsidR="00E40EA1" w:rsidRPr="003F5D6A" w:rsidRDefault="00E40EA1" w:rsidP="00594251">
            <w:pPr>
              <w:jc w:val="both"/>
              <w:rPr>
                <w:sz w:val="22"/>
                <w:szCs w:val="22"/>
              </w:rPr>
            </w:pPr>
            <w:r w:rsidRPr="003F5D6A">
              <w:rPr>
                <w:sz w:val="22"/>
                <w:szCs w:val="22"/>
              </w:rPr>
              <w:t>Accept-Encoding: deflate,gzip</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Host: 127.0.0.1:8080</w:t>
            </w:r>
          </w:p>
          <w:p w:rsidR="00E40EA1" w:rsidRPr="003F5D6A" w:rsidRDefault="00E40EA1" w:rsidP="00594251">
            <w:pPr>
              <w:jc w:val="both"/>
              <w:rPr>
                <w:sz w:val="22"/>
                <w:szCs w:val="22"/>
              </w:rPr>
            </w:pPr>
            <w:r w:rsidRPr="003F5D6A">
              <w:rPr>
                <w:sz w:val="22"/>
                <w:szCs w:val="22"/>
              </w:rPr>
              <w:t>Content-Length: 378</w:t>
            </w:r>
          </w:p>
          <w:p w:rsidR="00E40EA1" w:rsidRPr="003F5D6A" w:rsidRDefault="00E40EA1" w:rsidP="00594251">
            <w:pPr>
              <w:jc w:val="both"/>
              <w:rPr>
                <w:sz w:val="22"/>
                <w:szCs w:val="22"/>
              </w:rPr>
            </w:pPr>
            <w:r w:rsidRPr="003F5D6A">
              <w:rPr>
                <w:sz w:val="22"/>
                <w:szCs w:val="22"/>
              </w:rPr>
              <w:t>Expect: 100-continu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Etag": null,</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Document": {</w:t>
            </w:r>
          </w:p>
          <w:p w:rsidR="00E40EA1" w:rsidRPr="003F5D6A" w:rsidRDefault="00E40EA1" w:rsidP="00594251">
            <w:pPr>
              <w:jc w:val="both"/>
              <w:rPr>
                <w:sz w:val="22"/>
                <w:szCs w:val="22"/>
              </w:rPr>
            </w:pPr>
            <w:r w:rsidRPr="003F5D6A">
              <w:rPr>
                <w:sz w:val="22"/>
                <w:szCs w:val="22"/>
              </w:rPr>
              <w:t>      "Title": "Hello RavenDB",</w:t>
            </w:r>
          </w:p>
          <w:p w:rsidR="00E40EA1" w:rsidRPr="003F5D6A" w:rsidRDefault="00E40EA1" w:rsidP="00594251">
            <w:pPr>
              <w:jc w:val="both"/>
              <w:rPr>
                <w:sz w:val="22"/>
                <w:szCs w:val="22"/>
              </w:rPr>
            </w:pPr>
            <w:r w:rsidRPr="003F5D6A">
              <w:rPr>
                <w:sz w:val="22"/>
                <w:szCs w:val="22"/>
              </w:rPr>
              <w:t>      "Category": "RavenDB",</w:t>
            </w:r>
          </w:p>
          <w:p w:rsidR="00E40EA1" w:rsidRPr="003F5D6A" w:rsidRDefault="00E40EA1" w:rsidP="00594251">
            <w:pPr>
              <w:jc w:val="both"/>
              <w:rPr>
                <w:sz w:val="22"/>
                <w:szCs w:val="22"/>
              </w:rPr>
            </w:pPr>
            <w:r w:rsidRPr="003F5D6A">
              <w:rPr>
                <w:sz w:val="22"/>
                <w:szCs w:val="22"/>
              </w:rPr>
              <w:t>      "Content": "This is a blog about RavenDB",</w:t>
            </w:r>
          </w:p>
          <w:p w:rsidR="00E40EA1" w:rsidRPr="003F5D6A" w:rsidRDefault="00E40EA1" w:rsidP="00594251">
            <w:pPr>
              <w:jc w:val="both"/>
              <w:rPr>
                <w:sz w:val="22"/>
                <w:szCs w:val="22"/>
              </w:rPr>
            </w:pPr>
            <w:r w:rsidRPr="003F5D6A">
              <w:rPr>
                <w:sz w:val="22"/>
                <w:szCs w:val="22"/>
              </w:rPr>
              <w:t>      "Comments":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Unrealistic",</w:t>
            </w:r>
          </w:p>
          <w:p w:rsidR="00E40EA1" w:rsidRPr="003F5D6A" w:rsidRDefault="00E40EA1" w:rsidP="00594251">
            <w:pPr>
              <w:jc w:val="both"/>
              <w:rPr>
                <w:sz w:val="22"/>
                <w:szCs w:val="22"/>
              </w:rPr>
            </w:pPr>
            <w:r w:rsidRPr="003F5D6A">
              <w:rPr>
                <w:sz w:val="22"/>
                <w:szCs w:val="22"/>
              </w:rPr>
              <w:t>          "Content": "This example is unrealistic"</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Title": "Nice",</w:t>
            </w:r>
          </w:p>
          <w:p w:rsidR="00E40EA1" w:rsidRPr="003F5D6A" w:rsidRDefault="00E40EA1" w:rsidP="00594251">
            <w:pPr>
              <w:jc w:val="both"/>
              <w:rPr>
                <w:sz w:val="22"/>
                <w:szCs w:val="22"/>
              </w:rPr>
            </w:pPr>
            <w:r w:rsidRPr="003F5D6A">
              <w:rPr>
                <w:sz w:val="22"/>
                <w:szCs w:val="22"/>
              </w:rPr>
              <w:t>          "Content": "This example is nice"</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HTTP/1.1 200 OK</w:t>
            </w:r>
          </w:p>
          <w:p w:rsidR="00E40EA1" w:rsidRPr="003F5D6A" w:rsidRDefault="00E40EA1" w:rsidP="00594251">
            <w:pPr>
              <w:jc w:val="both"/>
              <w:rPr>
                <w:sz w:val="22"/>
                <w:szCs w:val="22"/>
              </w:rPr>
            </w:pPr>
            <w:r w:rsidRPr="003F5D6A">
              <w:rPr>
                <w:sz w:val="22"/>
                <w:szCs w:val="22"/>
              </w:rPr>
              <w:t>Content-Type: application/json; charset=utf-8</w:t>
            </w:r>
          </w:p>
          <w:p w:rsidR="00E40EA1" w:rsidRPr="003F5D6A" w:rsidRDefault="00E40EA1" w:rsidP="00594251">
            <w:pPr>
              <w:jc w:val="both"/>
              <w:rPr>
                <w:sz w:val="22"/>
                <w:szCs w:val="22"/>
              </w:rPr>
            </w:pPr>
            <w:r w:rsidRPr="003F5D6A">
              <w:rPr>
                <w:sz w:val="22"/>
                <w:szCs w:val="22"/>
              </w:rPr>
              <w:t>Server: Microsoft-HTTPAPI/2.0</w:t>
            </w:r>
          </w:p>
          <w:p w:rsidR="00E40EA1" w:rsidRPr="003F5D6A" w:rsidRDefault="00E40EA1" w:rsidP="00594251">
            <w:pPr>
              <w:jc w:val="both"/>
              <w:rPr>
                <w:sz w:val="22"/>
                <w:szCs w:val="22"/>
              </w:rPr>
            </w:pPr>
            <w:r w:rsidRPr="003F5D6A">
              <w:rPr>
                <w:sz w:val="22"/>
                <w:szCs w:val="22"/>
              </w:rPr>
              <w:t>Date: Tue, 16 Nov 2010 20:37:00 GMT</w:t>
            </w:r>
          </w:p>
          <w:p w:rsidR="00E40EA1" w:rsidRPr="003F5D6A" w:rsidRDefault="00E40EA1" w:rsidP="00594251">
            <w:pPr>
              <w:jc w:val="both"/>
              <w:rPr>
                <w:sz w:val="22"/>
                <w:szCs w:val="22"/>
              </w:rPr>
            </w:pPr>
            <w:r w:rsidRPr="003F5D6A">
              <w:rPr>
                <w:sz w:val="22"/>
                <w:szCs w:val="22"/>
              </w:rPr>
              <w:t>Content-Length: 205</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lastRenderedPageBreak/>
              <w:t>    "Etag": "00000000-0000-0100-0000-000000000002",</w:t>
            </w:r>
          </w:p>
          <w:p w:rsidR="00E40EA1" w:rsidRPr="003F5D6A" w:rsidRDefault="00E40EA1" w:rsidP="00594251">
            <w:pPr>
              <w:jc w:val="both"/>
              <w:rPr>
                <w:sz w:val="22"/>
                <w:szCs w:val="22"/>
              </w:rPr>
            </w:pPr>
            <w:r w:rsidRPr="003F5D6A">
              <w:rPr>
                <w:sz w:val="22"/>
                <w:szCs w:val="22"/>
              </w:rPr>
              <w:t>    "Method": "PUT",</w:t>
            </w:r>
          </w:p>
          <w:p w:rsidR="00E40EA1" w:rsidRPr="003F5D6A" w:rsidRDefault="00E40EA1" w:rsidP="00594251">
            <w:pPr>
              <w:jc w:val="both"/>
              <w:rPr>
                <w:sz w:val="22"/>
                <w:szCs w:val="22"/>
              </w:rPr>
            </w:pPr>
            <w:r w:rsidRPr="003F5D6A">
              <w:rPr>
                <w:sz w:val="22"/>
                <w:szCs w:val="22"/>
              </w:rPr>
              <w:t>    "Key": "BlogPosts/1",</w:t>
            </w:r>
          </w:p>
          <w:p w:rsidR="00E40EA1" w:rsidRPr="003F5D6A" w:rsidRDefault="00E40EA1" w:rsidP="00594251">
            <w:pPr>
              <w:jc w:val="both"/>
              <w:rPr>
                <w:sz w:val="22"/>
                <w:szCs w:val="22"/>
              </w:rPr>
            </w:pPr>
            <w:r w:rsidRPr="003F5D6A">
              <w:rPr>
                <w:sz w:val="22"/>
                <w:szCs w:val="22"/>
              </w:rPr>
              <w:t>    "Metadata": {</w:t>
            </w:r>
          </w:p>
          <w:p w:rsidR="00E40EA1" w:rsidRPr="003F5D6A" w:rsidRDefault="00E40EA1" w:rsidP="00594251">
            <w:pPr>
              <w:jc w:val="both"/>
              <w:rPr>
                <w:sz w:val="22"/>
                <w:szCs w:val="22"/>
              </w:rPr>
            </w:pPr>
            <w:r w:rsidRPr="003F5D6A">
              <w:rPr>
                <w:sz w:val="22"/>
                <w:szCs w:val="22"/>
              </w:rPr>
              <w:t>      "Raven-Entity-Name": "BlogPosts",</w:t>
            </w:r>
          </w:p>
          <w:p w:rsidR="00E40EA1" w:rsidRPr="003F5D6A" w:rsidRDefault="00E40EA1" w:rsidP="00594251">
            <w:pPr>
              <w:jc w:val="both"/>
              <w:rPr>
                <w:sz w:val="22"/>
                <w:szCs w:val="22"/>
              </w:rPr>
            </w:pPr>
            <w:r w:rsidRPr="003F5D6A">
              <w:rPr>
                <w:sz w:val="22"/>
                <w:szCs w:val="22"/>
              </w:rPr>
              <w:t>      "Raven-Clr-Type": "BlogPost",</w:t>
            </w:r>
          </w:p>
          <w:p w:rsidR="00E40EA1" w:rsidRPr="003F5D6A" w:rsidRDefault="00E40EA1" w:rsidP="00594251">
            <w:pPr>
              <w:jc w:val="both"/>
              <w:rPr>
                <w:sz w:val="22"/>
                <w:szCs w:val="22"/>
              </w:rPr>
            </w:pPr>
            <w:r w:rsidRPr="003F5D6A">
              <w:rPr>
                <w:sz w:val="22"/>
                <w:szCs w:val="22"/>
              </w:rPr>
              <w:t>      "@id": "BlogPosts/1"</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  }</w:t>
            </w:r>
          </w:p>
          <w:p w:rsidR="00E40EA1" w:rsidRPr="003F5D6A" w:rsidRDefault="00E40EA1" w:rsidP="00594251">
            <w:pPr>
              <w:jc w:val="both"/>
              <w:rPr>
                <w:sz w:val="22"/>
                <w:szCs w:val="22"/>
              </w:rPr>
            </w:pPr>
            <w:r w:rsidRPr="003F5D6A">
              <w:rPr>
                <w:sz w:val="22"/>
                <w:szCs w:val="22"/>
              </w:rPr>
              <w:t>]</w:t>
            </w:r>
          </w:p>
        </w:tc>
      </w:tr>
    </w:tbl>
    <w:p w:rsidR="003F5D6A" w:rsidRDefault="003F5D6A" w:rsidP="003F5D6A">
      <w:pPr>
        <w:pStyle w:val="ListParagraph"/>
        <w:jc w:val="both"/>
      </w:pPr>
    </w:p>
    <w:p w:rsidR="00E40EA1" w:rsidRPr="00594251" w:rsidRDefault="00E40EA1" w:rsidP="00700AFB">
      <w:pPr>
        <w:pStyle w:val="ListParagraph"/>
        <w:numPr>
          <w:ilvl w:val="0"/>
          <w:numId w:val="9"/>
        </w:numPr>
        <w:jc w:val="both"/>
      </w:pPr>
      <w:r w:rsidRPr="00594251">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rsidR="00A037B6">
        <w:t>ID duy nhất cho mỗi document và Id này</w:t>
      </w:r>
      <w:r w:rsidRPr="00594251">
        <w:t xml:space="preserve"> sẽ được lấy giá trị bằng cách gọi </w:t>
      </w:r>
      <w:r w:rsidR="00A037B6">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E40EA1" w:rsidRPr="00594251" w:rsidRDefault="00E40EA1" w:rsidP="00594251">
      <w:pPr>
        <w:pStyle w:val="Heading5"/>
        <w:jc w:val="both"/>
        <w:rPr>
          <w:rFonts w:cs="Times New Roman"/>
        </w:rPr>
      </w:pPr>
      <w:r w:rsidRPr="00594251">
        <w:rPr>
          <w:rFonts w:cs="Times New Roman"/>
        </w:rPr>
        <w:t xml:space="preserve">Lấy dữ liệu lên và chỉnh sửa </w:t>
      </w:r>
    </w:p>
    <w:p w:rsidR="00E40EA1" w:rsidRPr="00594251" w:rsidRDefault="00E40EA1" w:rsidP="00700AFB">
      <w:pPr>
        <w:pStyle w:val="ListParagraph"/>
        <w:numPr>
          <w:ilvl w:val="0"/>
          <w:numId w:val="9"/>
        </w:numPr>
        <w:jc w:val="both"/>
      </w:pPr>
      <w:r w:rsidRPr="00594251">
        <w:t>Mỗi document được lưu trữ như là một phần của _collection_, collection là một tập hợp các document cùng loại.  Vì thế, nếu đã có id của document</w:t>
      </w:r>
      <w:r w:rsidR="0049747E" w:rsidRPr="00594251">
        <w:t xml:space="preserve">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 xml:space="preserve">// BlogPosts/1 </w:t>
            </w:r>
            <w:r w:rsidR="00C41B00">
              <w:rPr>
                <w:sz w:val="22"/>
              </w:rPr>
              <w:t>là một thực thể của collection BlogPost với Id là</w:t>
            </w:r>
            <w:r w:rsidRPr="00594251">
              <w:rPr>
                <w:sz w:val="22"/>
              </w:rPr>
              <w:t xml:space="preserve"> 1</w:t>
            </w:r>
          </w:p>
          <w:p w:rsidR="0049747E" w:rsidRPr="00594251" w:rsidRDefault="0049747E" w:rsidP="00594251">
            <w:pPr>
              <w:jc w:val="both"/>
              <w:rPr>
                <w:sz w:val="22"/>
              </w:rPr>
            </w:pPr>
            <w:r w:rsidRPr="00594251">
              <w:rPr>
                <w:sz w:val="22"/>
              </w:rPr>
              <w:t>BlogPost existingBlogPost = session.Load&lt;BlogPost&gt;("BlogPosts/1");</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rPr>
                <w:sz w:val="22"/>
              </w:rPr>
            </w:pPr>
            <w:r w:rsidRPr="00594251">
              <w:rPr>
                <w:sz w:val="22"/>
              </w:rPr>
              <w:t>GET /docs/BlogPosts/1 HTTP/1.1</w:t>
            </w:r>
          </w:p>
          <w:p w:rsidR="0049747E" w:rsidRPr="00594251" w:rsidRDefault="0049747E" w:rsidP="00594251">
            <w:pPr>
              <w:jc w:val="both"/>
              <w:rPr>
                <w:sz w:val="22"/>
              </w:rPr>
            </w:pPr>
            <w:r w:rsidRPr="00594251">
              <w:rPr>
                <w:sz w:val="22"/>
              </w:rPr>
              <w:t>Accept-Encoding: deflate,gzip</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Host: 127.0.0.1:8080</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t>HTTP/1.1 200 OK</w:t>
            </w:r>
          </w:p>
          <w:p w:rsidR="0049747E" w:rsidRPr="00594251" w:rsidRDefault="0049747E" w:rsidP="00594251">
            <w:pPr>
              <w:jc w:val="both"/>
              <w:rPr>
                <w:sz w:val="22"/>
              </w:rPr>
            </w:pPr>
            <w:r w:rsidRPr="00594251">
              <w:rPr>
                <w:sz w:val="22"/>
              </w:rPr>
              <w:t>Content-Type: application/json; charset=utf-8</w:t>
            </w:r>
          </w:p>
          <w:p w:rsidR="0049747E" w:rsidRPr="00594251" w:rsidRDefault="0049747E" w:rsidP="00594251">
            <w:pPr>
              <w:jc w:val="both"/>
              <w:rPr>
                <w:sz w:val="22"/>
              </w:rPr>
            </w:pPr>
            <w:r w:rsidRPr="00594251">
              <w:rPr>
                <w:sz w:val="22"/>
              </w:rPr>
              <w:t>Last-Modified: Tue, 16 Nov 2010 20:37:01 GMT</w:t>
            </w:r>
          </w:p>
          <w:p w:rsidR="0049747E" w:rsidRPr="00594251" w:rsidRDefault="0049747E" w:rsidP="00594251">
            <w:pPr>
              <w:jc w:val="both"/>
              <w:rPr>
                <w:sz w:val="22"/>
              </w:rPr>
            </w:pPr>
            <w:r w:rsidRPr="00594251">
              <w:rPr>
                <w:sz w:val="22"/>
              </w:rPr>
              <w:t>ETag: 00000000-0000-0100-0000-000000000002</w:t>
            </w:r>
          </w:p>
          <w:p w:rsidR="0049747E" w:rsidRPr="00594251" w:rsidRDefault="0049747E" w:rsidP="00594251">
            <w:pPr>
              <w:jc w:val="both"/>
              <w:rPr>
                <w:sz w:val="22"/>
              </w:rPr>
            </w:pPr>
            <w:r w:rsidRPr="00594251">
              <w:rPr>
                <w:sz w:val="22"/>
              </w:rPr>
              <w:t>Server: Microsoft-HTTPAPI/2.0</w:t>
            </w:r>
          </w:p>
          <w:p w:rsidR="0049747E" w:rsidRPr="00594251" w:rsidRDefault="0049747E" w:rsidP="00594251">
            <w:pPr>
              <w:jc w:val="both"/>
              <w:rPr>
                <w:sz w:val="22"/>
              </w:rPr>
            </w:pPr>
            <w:r w:rsidRPr="00594251">
              <w:rPr>
                <w:sz w:val="22"/>
              </w:rPr>
              <w:t>Raven-Entity-Name: Blogs</w:t>
            </w:r>
          </w:p>
          <w:p w:rsidR="0049747E" w:rsidRPr="00594251" w:rsidRDefault="0049747E" w:rsidP="00594251">
            <w:pPr>
              <w:jc w:val="both"/>
              <w:rPr>
                <w:sz w:val="22"/>
              </w:rPr>
            </w:pPr>
            <w:r w:rsidRPr="00594251">
              <w:rPr>
                <w:sz w:val="22"/>
              </w:rPr>
              <w:t>Raven-Clr-Type: Blog</w:t>
            </w:r>
          </w:p>
          <w:p w:rsidR="0049747E" w:rsidRPr="00594251" w:rsidRDefault="0049747E" w:rsidP="00594251">
            <w:pPr>
              <w:jc w:val="both"/>
              <w:rPr>
                <w:sz w:val="22"/>
              </w:rPr>
            </w:pPr>
            <w:r w:rsidRPr="00594251">
              <w:rPr>
                <w:sz w:val="22"/>
              </w:rPr>
              <w:t>Date: Tue, 16 Nov 2010 20:39:41 GMT</w:t>
            </w:r>
          </w:p>
          <w:p w:rsidR="0049747E" w:rsidRPr="00594251" w:rsidRDefault="0049747E" w:rsidP="00594251">
            <w:pPr>
              <w:jc w:val="both"/>
              <w:rPr>
                <w:sz w:val="22"/>
              </w:rPr>
            </w:pPr>
            <w:r w:rsidRPr="00594251">
              <w:rPr>
                <w:sz w:val="22"/>
              </w:rPr>
              <w:t>Content-Length: 214</w:t>
            </w:r>
          </w:p>
          <w:p w:rsidR="0049747E" w:rsidRPr="00594251" w:rsidRDefault="0049747E" w:rsidP="00594251">
            <w:pPr>
              <w:jc w:val="both"/>
              <w:rPr>
                <w:sz w:val="22"/>
              </w:rPr>
            </w:pPr>
          </w:p>
          <w:p w:rsidR="0049747E" w:rsidRPr="00594251" w:rsidRDefault="0049747E" w:rsidP="00594251">
            <w:pPr>
              <w:jc w:val="both"/>
              <w:rPr>
                <w:sz w:val="22"/>
              </w:rPr>
            </w:pPr>
            <w:r w:rsidRPr="00594251">
              <w:rPr>
                <w:sz w:val="22"/>
              </w:rPr>
              <w:lastRenderedPageBreak/>
              <w:t>{</w:t>
            </w:r>
          </w:p>
          <w:p w:rsidR="0049747E" w:rsidRPr="00594251" w:rsidRDefault="0049747E" w:rsidP="00594251">
            <w:pPr>
              <w:jc w:val="both"/>
              <w:rPr>
                <w:sz w:val="22"/>
              </w:rPr>
            </w:pPr>
            <w:r w:rsidRPr="00594251">
              <w:rPr>
                <w:sz w:val="22"/>
              </w:rPr>
              <w:t xml:space="preserve">  "Title": "Hello RavenDB",</w:t>
            </w:r>
          </w:p>
          <w:p w:rsidR="0049747E" w:rsidRPr="00594251" w:rsidRDefault="0049747E" w:rsidP="00594251">
            <w:pPr>
              <w:jc w:val="both"/>
              <w:rPr>
                <w:sz w:val="22"/>
              </w:rPr>
            </w:pPr>
            <w:r w:rsidRPr="00594251">
              <w:rPr>
                <w:sz w:val="22"/>
              </w:rPr>
              <w:t xml:space="preserve">  "Category": "RavenDB",</w:t>
            </w:r>
          </w:p>
          <w:p w:rsidR="0049747E" w:rsidRPr="00594251" w:rsidRDefault="0049747E" w:rsidP="00594251">
            <w:pPr>
              <w:jc w:val="both"/>
              <w:rPr>
                <w:sz w:val="22"/>
              </w:rPr>
            </w:pPr>
            <w:r w:rsidRPr="00594251">
              <w:rPr>
                <w:sz w:val="22"/>
              </w:rPr>
              <w:t xml:space="preserve">  "Content": "This is a blog about RavenDB",</w:t>
            </w:r>
          </w:p>
          <w:p w:rsidR="0049747E" w:rsidRPr="00594251" w:rsidRDefault="0049747E" w:rsidP="00594251">
            <w:pPr>
              <w:jc w:val="both"/>
              <w:rPr>
                <w:sz w:val="22"/>
              </w:rPr>
            </w:pPr>
            <w:r w:rsidRPr="00594251">
              <w:rPr>
                <w:sz w:val="22"/>
              </w:rPr>
              <w:t xml:space="preserve">  "Comments":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Unrealistic",</w:t>
            </w:r>
          </w:p>
          <w:p w:rsidR="0049747E" w:rsidRPr="00594251" w:rsidRDefault="0049747E" w:rsidP="00594251">
            <w:pPr>
              <w:jc w:val="both"/>
              <w:rPr>
                <w:sz w:val="22"/>
              </w:rPr>
            </w:pPr>
            <w:r w:rsidRPr="00594251">
              <w:rPr>
                <w:sz w:val="22"/>
              </w:rPr>
              <w:t xml:space="preserve">      "Content": "This example is unrealistic"</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Title": "Nice",</w:t>
            </w:r>
          </w:p>
          <w:p w:rsidR="0049747E" w:rsidRPr="00594251" w:rsidRDefault="0049747E" w:rsidP="00594251">
            <w:pPr>
              <w:jc w:val="both"/>
              <w:rPr>
                <w:sz w:val="22"/>
              </w:rPr>
            </w:pPr>
            <w:r w:rsidRPr="00594251">
              <w:rPr>
                <w:sz w:val="22"/>
              </w:rPr>
              <w:t xml:space="preserve">      "Content": "This example is nice"</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rPr>
                <w:sz w:val="22"/>
              </w:rPr>
            </w:pPr>
            <w:r w:rsidRPr="00594251">
              <w:rPr>
                <w:sz w:val="22"/>
              </w:rPr>
              <w:t xml:space="preserve">  ]</w:t>
            </w:r>
          </w:p>
          <w:p w:rsidR="0049747E" w:rsidRPr="00594251" w:rsidRDefault="0049747E" w:rsidP="00594251">
            <w:pPr>
              <w:jc w:val="both"/>
            </w:pPr>
            <w:r w:rsidRPr="00594251">
              <w:rPr>
                <w:sz w:val="22"/>
              </w:rPr>
              <w:t>}</w:t>
            </w:r>
          </w:p>
        </w:tc>
      </w:tr>
    </w:tbl>
    <w:p w:rsidR="0049747E" w:rsidRPr="00594251" w:rsidRDefault="0049747E" w:rsidP="00700AFB">
      <w:pPr>
        <w:pStyle w:val="ListParagraph"/>
        <w:numPr>
          <w:ilvl w:val="0"/>
          <w:numId w:val="9"/>
        </w:numPr>
        <w:jc w:val="both"/>
      </w:pPr>
      <w:r w:rsidRPr="00594251">
        <w:lastRenderedPageBreak/>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49747E" w:rsidRPr="00594251" w:rsidTr="003F5D6A">
        <w:tc>
          <w:tcPr>
            <w:tcW w:w="9245" w:type="dxa"/>
          </w:tcPr>
          <w:p w:rsidR="0049747E" w:rsidRPr="00594251" w:rsidRDefault="0049747E" w:rsidP="00594251">
            <w:pPr>
              <w:jc w:val="both"/>
            </w:pPr>
            <w:r w:rsidRPr="00594251">
              <w:rPr>
                <w:rStyle w:val="HTMLCode"/>
                <w:rFonts w:ascii="Times New Roman" w:eastAsiaTheme="majorEastAsia" w:hAnsi="Times New Roman" w:cs="Times New Roman"/>
                <w:sz w:val="22"/>
              </w:rPr>
              <w:t>existingBlogPost.Title = "Some new title";</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shd w:val="clear" w:color="auto" w:fill="FFFFFF"/>
              </w:rPr>
            </w:pPr>
            <w:r w:rsidRPr="003F5D6A">
              <w:rPr>
                <w:shd w:val="clear" w:color="auto" w:fill="FFFFFF"/>
              </w:rPr>
              <w:t>session.SaveChanges();</w:t>
            </w:r>
          </w:p>
          <w:p w:rsidR="00FE78C1" w:rsidRPr="003F5D6A" w:rsidRDefault="0049747E" w:rsidP="003F5D6A">
            <w:pPr>
              <w:pStyle w:val="code"/>
              <w:rPr>
                <w:shd w:val="clear" w:color="auto" w:fill="FFFFFF"/>
              </w:rPr>
            </w:pPr>
            <w:r w:rsidRPr="003F5D6A">
              <w:rPr>
                <w:shd w:val="clear" w:color="auto" w:fill="FFFFFF"/>
              </w:rPr>
              <w:t xml:space="preserve">// chúng ta không cần gọi phương thức Update() hay theo dõi sự thay đổi của </w:t>
            </w:r>
          </w:p>
          <w:p w:rsidR="0049747E" w:rsidRPr="003F5D6A" w:rsidRDefault="0049747E" w:rsidP="003F5D6A">
            <w:pPr>
              <w:pStyle w:val="code"/>
            </w:pPr>
            <w:r w:rsidRPr="003F5D6A">
              <w:rPr>
                <w:shd w:val="clear" w:color="auto" w:fill="FFFFFF"/>
              </w:rPr>
              <w:t>//đối tượng. RavenDB làm điều đó cho chúng ta.</w:t>
            </w:r>
          </w:p>
        </w:tc>
      </w:tr>
    </w:tbl>
    <w:p w:rsidR="003F5D6A" w:rsidRDefault="003F5D6A" w:rsidP="003F5D6A">
      <w:pPr>
        <w:pStyle w:val="ListParagraph"/>
        <w:jc w:val="both"/>
      </w:pPr>
    </w:p>
    <w:p w:rsidR="0049747E" w:rsidRPr="00594251" w:rsidRDefault="0049747E" w:rsidP="00700AFB">
      <w:pPr>
        <w:pStyle w:val="ListParagraph"/>
        <w:numPr>
          <w:ilvl w:val="0"/>
          <w:numId w:val="9"/>
        </w:numPr>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3F5D6A" w:rsidRPr="003F5D6A" w:rsidTr="003F5D6A">
        <w:tc>
          <w:tcPr>
            <w:tcW w:w="9245" w:type="dxa"/>
          </w:tcPr>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49747E" w:rsidRPr="003F5D6A" w:rsidRDefault="0049747E" w:rsidP="003F5D6A">
            <w:pPr>
              <w:pStyle w:val="code"/>
              <w:rPr>
                <w:rStyle w:val="HTMLCode"/>
                <w:rFonts w:ascii="Times New Roman" w:eastAsiaTheme="majorEastAsia" w:hAnsi="Times New Roman" w:cs="Times New Roman"/>
                <w:sz w:val="22"/>
              </w:rPr>
            </w:pP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Document":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9747E" w:rsidRPr="003F5D6A" w:rsidRDefault="0049747E"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4E60BD" w:rsidRPr="003F5D6A" w:rsidRDefault="004E60BD" w:rsidP="003F5D6A">
            <w:pPr>
              <w:pStyle w:val="code"/>
              <w:rPr>
                <w:rStyle w:val="HTMLCode"/>
                <w:rFonts w:ascii="Times New Roman" w:eastAsiaTheme="majorEastAsia" w:hAnsi="Times New Roman" w:cs="Times New Roman"/>
                <w:sz w:val="22"/>
              </w:rPr>
            </w:pP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4E60BD" w:rsidRPr="003F5D6A" w:rsidRDefault="004E60BD" w:rsidP="003F5D6A">
            <w:pPr>
              <w:pStyle w:val="code"/>
              <w:rPr>
                <w:sz w:val="28"/>
              </w:rPr>
            </w:pPr>
            <w:r w:rsidRPr="003F5D6A">
              <w:rPr>
                <w:rStyle w:val="HTMLCode"/>
                <w:rFonts w:ascii="Times New Roman" w:eastAsiaTheme="majorEastAsia" w:hAnsi="Times New Roman" w:cs="Times New Roman"/>
                <w:sz w:val="22"/>
              </w:rPr>
              <w:t>]</w:t>
            </w:r>
          </w:p>
          <w:p w:rsidR="004E60BD" w:rsidRPr="003F5D6A" w:rsidRDefault="004E60BD" w:rsidP="003F5D6A">
            <w:pPr>
              <w:pStyle w:val="code"/>
            </w:pPr>
          </w:p>
        </w:tc>
      </w:tr>
    </w:tbl>
    <w:p w:rsidR="0049747E" w:rsidRPr="00594251" w:rsidRDefault="0049747E" w:rsidP="00594251">
      <w:pPr>
        <w:pStyle w:val="ListParagraph"/>
        <w:jc w:val="both"/>
      </w:pPr>
    </w:p>
    <w:p w:rsidR="00225C32" w:rsidRPr="00594251" w:rsidRDefault="00225C32" w:rsidP="00594251">
      <w:pPr>
        <w:pStyle w:val="Heading5"/>
        <w:jc w:val="both"/>
        <w:rPr>
          <w:rFonts w:cs="Times New Roman"/>
        </w:rPr>
      </w:pPr>
      <w:r w:rsidRPr="00594251">
        <w:rPr>
          <w:rFonts w:cs="Times New Roman"/>
        </w:rPr>
        <w:t>Xóa documents</w:t>
      </w:r>
    </w:p>
    <w:p w:rsidR="00143F39" w:rsidRPr="00594251" w:rsidRDefault="00143F39" w:rsidP="00700AFB">
      <w:pPr>
        <w:pStyle w:val="ListParagraph"/>
        <w:numPr>
          <w:ilvl w:val="0"/>
          <w:numId w:val="9"/>
        </w:numPr>
        <w:jc w:val="both"/>
      </w:pPr>
      <w:r w:rsidRPr="00594251">
        <w:t>Xóa bằng cách tham chiếu đến đối tượng:</w:t>
      </w:r>
    </w:p>
    <w:p w:rsidR="00225C32" w:rsidRPr="00594251" w:rsidRDefault="00225C32" w:rsidP="00700AFB">
      <w:pPr>
        <w:pStyle w:val="ListParagraph"/>
        <w:numPr>
          <w:ilvl w:val="1"/>
          <w:numId w:val="9"/>
        </w:numPr>
        <w:jc w:val="both"/>
      </w:pPr>
      <w:r w:rsidRPr="00594251">
        <w:t>Khi ta lấy được document thông qua hàm load() thì chúng ta có thể xóa được document thông qua hàm delete()</w:t>
      </w:r>
      <w:r w:rsidR="00143F39" w:rsidRPr="00594251">
        <w: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ind w:left="360"/>
              <w:jc w:val="both"/>
              <w:rPr>
                <w:sz w:val="22"/>
              </w:rPr>
            </w:pPr>
            <w:r w:rsidRPr="00594251">
              <w:rPr>
                <w:sz w:val="22"/>
              </w:rPr>
              <w:t>session.Delete(existingBlogPost);</w:t>
            </w:r>
          </w:p>
          <w:p w:rsidR="00143F39" w:rsidRPr="00594251" w:rsidRDefault="00143F39" w:rsidP="00594251">
            <w:pPr>
              <w:ind w:left="360"/>
              <w:jc w:val="both"/>
            </w:pPr>
            <w:r w:rsidRPr="00594251">
              <w:rPr>
                <w:sz w:val="22"/>
              </w:rPr>
              <w:t>session.SaveChanges();</w:t>
            </w:r>
          </w:p>
        </w:tc>
      </w:tr>
    </w:tbl>
    <w:p w:rsidR="003F5D6A" w:rsidRDefault="003F5D6A" w:rsidP="003F5D6A">
      <w:pPr>
        <w:pStyle w:val="ListParagraph"/>
        <w:ind w:left="1440"/>
        <w:jc w:val="both"/>
      </w:pPr>
    </w:p>
    <w:p w:rsidR="00143F39" w:rsidRPr="00594251" w:rsidRDefault="00143F39" w:rsidP="00700AFB">
      <w:pPr>
        <w:pStyle w:val="ListParagraph"/>
        <w:numPr>
          <w:ilvl w:val="1"/>
          <w:numId w:val="9"/>
        </w:numPr>
        <w:jc w:val="both"/>
      </w:pPr>
      <w:r w:rsidRPr="00594251">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F5D6A" w:rsidRPr="003F5D6A" w:rsidTr="003F5D6A">
        <w:tc>
          <w:tcPr>
            <w:tcW w:w="9245" w:type="dxa"/>
          </w:tcPr>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143F39" w:rsidRPr="003F5D6A" w:rsidRDefault="00143F39" w:rsidP="00594251">
            <w:pPr>
              <w:ind w:left="360"/>
              <w:jc w:val="both"/>
              <w:rPr>
                <w:rStyle w:val="HTMLCode"/>
                <w:rFonts w:ascii="Times New Roman" w:eastAsiaTheme="majorEastAsia" w:hAnsi="Times New Roman" w:cs="Times New Roman"/>
                <w:sz w:val="22"/>
              </w:rPr>
            </w:pP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143F39" w:rsidRPr="003F5D6A" w:rsidRDefault="00143F39" w:rsidP="00594251">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143F39" w:rsidRPr="003F5D6A" w:rsidRDefault="00143F39" w:rsidP="00594251">
            <w:pPr>
              <w:ind w:left="360"/>
              <w:jc w:val="both"/>
            </w:pPr>
            <w:r w:rsidRPr="003F5D6A">
              <w:rPr>
                <w:rStyle w:val="HTMLCode"/>
                <w:rFonts w:ascii="Times New Roman" w:eastAsiaTheme="majorEastAsia" w:hAnsi="Times New Roman" w:cs="Times New Roman"/>
                <w:sz w:val="22"/>
              </w:rPr>
              <w:t>]</w:t>
            </w:r>
          </w:p>
        </w:tc>
      </w:tr>
    </w:tbl>
    <w:p w:rsidR="00143F39" w:rsidRPr="00594251" w:rsidRDefault="00143F39" w:rsidP="00700AFB">
      <w:pPr>
        <w:pStyle w:val="ListParagraph"/>
        <w:numPr>
          <w:ilvl w:val="0"/>
          <w:numId w:val="9"/>
        </w:numPr>
        <w:jc w:val="both"/>
      </w:pPr>
      <w:r w:rsidRPr="00594251">
        <w:lastRenderedPageBreak/>
        <w:t>Xóa dựa vào khóa:</w:t>
      </w:r>
    </w:p>
    <w:p w:rsidR="00143F39" w:rsidRPr="00594251" w:rsidRDefault="00143F39" w:rsidP="00700AFB">
      <w:pPr>
        <w:pStyle w:val="ListParagraph"/>
        <w:numPr>
          <w:ilvl w:val="1"/>
          <w:numId w:val="9"/>
        </w:numPr>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143F39" w:rsidRPr="00594251" w:rsidRDefault="00143F39" w:rsidP="00700AFB">
      <w:pPr>
        <w:pStyle w:val="ListParagraph"/>
        <w:numPr>
          <w:ilvl w:val="1"/>
          <w:numId w:val="9"/>
        </w:numPr>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143F39" w:rsidRPr="00594251" w:rsidTr="003F5D6A">
        <w:tc>
          <w:tcPr>
            <w:tcW w:w="9245" w:type="dxa"/>
          </w:tcPr>
          <w:p w:rsidR="00143F39" w:rsidRPr="00594251" w:rsidRDefault="00143F39" w:rsidP="00594251">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BD4F44" w:rsidRPr="00594251" w:rsidRDefault="00BD4F44" w:rsidP="00594251">
      <w:pPr>
        <w:pStyle w:val="Heading5"/>
        <w:jc w:val="both"/>
        <w:rPr>
          <w:rFonts w:cs="Times New Roman"/>
        </w:rPr>
      </w:pPr>
      <w:r w:rsidRPr="00594251">
        <w:rPr>
          <w:rFonts w:cs="Times New Roman"/>
        </w:rPr>
        <w:t>Truy vấn cơ bản trong RavenDB</w:t>
      </w:r>
    </w:p>
    <w:p w:rsidR="00BD4F44" w:rsidRPr="00594251" w:rsidRDefault="00BD4F44" w:rsidP="00700AFB">
      <w:pPr>
        <w:pStyle w:val="ListParagraph"/>
        <w:numPr>
          <w:ilvl w:val="0"/>
          <w:numId w:val="9"/>
        </w:numPr>
        <w:jc w:val="both"/>
      </w:pPr>
      <w:r w:rsidRPr="00594251">
        <w:t xml:space="preserve">Dữ liệu được lưu trữ trong RavenDB, chúng ta có thể lấy document lên bằng Id, cập nhật dữ liệu hay xóa đi. </w:t>
      </w:r>
      <w:r w:rsidR="00BF0D31" w:rsidRPr="00594251">
        <w:t>Một thao tác hữu dụng tiếp theo là khả năng truy vấn dựa vào cách mà document được lưu xuống cơ sở dữ liệu:</w:t>
      </w:r>
    </w:p>
    <w:p w:rsidR="00BF0D31" w:rsidRPr="00594251" w:rsidRDefault="00BF0D31" w:rsidP="00700AFB">
      <w:pPr>
        <w:pStyle w:val="ListParagraph"/>
        <w:numPr>
          <w:ilvl w:val="0"/>
          <w:numId w:val="9"/>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rPr>
          <w:trHeight w:val="755"/>
        </w:trPr>
        <w:tc>
          <w:tcPr>
            <w:tcW w:w="9245" w:type="dxa"/>
          </w:tcPr>
          <w:p w:rsidR="00BF0D31" w:rsidRPr="003F5D6A" w:rsidRDefault="00BF0D31" w:rsidP="00594251">
            <w:pPr>
              <w:jc w:val="both"/>
              <w:rPr>
                <w:sz w:val="22"/>
              </w:rPr>
            </w:pPr>
            <w:r w:rsidRPr="003F5D6A">
              <w:rPr>
                <w:sz w:val="22"/>
              </w:rPr>
              <w:t>var results = from blog in session.Query&lt;BlogPost&gt;()</w:t>
            </w:r>
          </w:p>
          <w:p w:rsidR="00BF0D31" w:rsidRPr="003F5D6A" w:rsidRDefault="00BF0D31" w:rsidP="00594251">
            <w:pPr>
              <w:jc w:val="both"/>
              <w:rPr>
                <w:sz w:val="22"/>
              </w:rPr>
            </w:pPr>
            <w:r w:rsidRPr="003F5D6A">
              <w:rPr>
                <w:sz w:val="22"/>
              </w:rPr>
              <w:t>              </w:t>
            </w:r>
            <w:r w:rsidR="00FE78C1" w:rsidRPr="003F5D6A">
              <w:rPr>
                <w:sz w:val="22"/>
              </w:rPr>
              <w:t xml:space="preserve">       </w:t>
            </w:r>
            <w:r w:rsidRPr="003F5D6A">
              <w:rPr>
                <w:sz w:val="22"/>
              </w:rPr>
              <w:t>where blog.Category == "RavenDB"</w:t>
            </w:r>
          </w:p>
          <w:p w:rsidR="00BF0D31" w:rsidRPr="00594251" w:rsidRDefault="00BF0D31" w:rsidP="00594251">
            <w:pPr>
              <w:jc w:val="both"/>
              <w:rPr>
                <w:sz w:val="22"/>
              </w:rPr>
            </w:pPr>
            <w:r w:rsidRPr="003F5D6A">
              <w:rPr>
                <w:sz w:val="22"/>
              </w:rPr>
              <w:t>              </w:t>
            </w:r>
            <w:r w:rsidR="00FE78C1" w:rsidRPr="003F5D6A">
              <w:rPr>
                <w:sz w:val="22"/>
              </w:rPr>
              <w:t xml:space="preserve">       </w:t>
            </w:r>
            <w:r w:rsidRPr="003F5D6A">
              <w:rPr>
                <w:sz w:val="22"/>
              </w:rPr>
              <w:t>select blog;</w:t>
            </w:r>
          </w:p>
        </w:tc>
      </w:tr>
    </w:tbl>
    <w:p w:rsidR="00BF0D31" w:rsidRPr="00594251" w:rsidRDefault="00BF0D31" w:rsidP="00700AFB">
      <w:pPr>
        <w:pStyle w:val="ListParagraph"/>
        <w:numPr>
          <w:ilvl w:val="0"/>
          <w:numId w:val="9"/>
        </w:numPr>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F0D31" w:rsidRPr="00594251" w:rsidTr="003F5D6A">
        <w:tc>
          <w:tcPr>
            <w:tcW w:w="9245" w:type="dxa"/>
          </w:tcPr>
          <w:p w:rsidR="00BF0D31" w:rsidRPr="00594251" w:rsidRDefault="00BF0D31" w:rsidP="003F5D6A">
            <w:pPr>
              <w:pStyle w:val="code"/>
            </w:pPr>
            <w:r w:rsidRPr="00594251">
              <w:t>var results = session.Query&lt;BlogPost&gt;()</w:t>
            </w:r>
          </w:p>
          <w:p w:rsidR="00BF0D31" w:rsidRPr="00594251" w:rsidRDefault="00BF0D31" w:rsidP="003F5D6A">
            <w:pPr>
              <w:pStyle w:val="code"/>
            </w:pPr>
            <w:r w:rsidRPr="00594251">
              <w:t>    </w:t>
            </w:r>
            <w:r w:rsidR="00FE78C1">
              <w:t xml:space="preserve">                 </w:t>
            </w:r>
            <w:r w:rsidRPr="00594251">
              <w:t>.Where(x =&gt; x.Comments.Length &gt;= 10)</w:t>
            </w:r>
          </w:p>
          <w:p w:rsidR="00BF0D31" w:rsidRPr="00594251" w:rsidRDefault="00BF0D31" w:rsidP="003F5D6A">
            <w:pPr>
              <w:pStyle w:val="code"/>
            </w:pPr>
            <w:r w:rsidRPr="00594251">
              <w:t>    </w:t>
            </w:r>
            <w:r w:rsidR="00FE78C1">
              <w:t xml:space="preserve">                 </w:t>
            </w:r>
            <w:r w:rsidRPr="00594251">
              <w:t>.ToList();</w:t>
            </w:r>
          </w:p>
        </w:tc>
      </w:tr>
    </w:tbl>
    <w:p w:rsidR="00BF0D31" w:rsidRPr="00594251" w:rsidRDefault="00BF0D31" w:rsidP="00594251">
      <w:pPr>
        <w:pStyle w:val="ListParagraph"/>
        <w:jc w:val="both"/>
      </w:pPr>
    </w:p>
    <w:p w:rsidR="00EF237A" w:rsidRDefault="00EF237A" w:rsidP="00594251">
      <w:pPr>
        <w:pStyle w:val="Heading4"/>
        <w:jc w:val="both"/>
        <w:rPr>
          <w:rFonts w:cs="Times New Roman"/>
        </w:rPr>
      </w:pPr>
      <w:r w:rsidRPr="00594251">
        <w:rPr>
          <w:rFonts w:cs="Times New Roman"/>
        </w:rPr>
        <w:t xml:space="preserve"> </w:t>
      </w:r>
      <w:r w:rsidR="00B70338" w:rsidRPr="00594251">
        <w:rPr>
          <w:rFonts w:cs="Times New Roman"/>
        </w:rPr>
        <w:t>Truy vấn</w:t>
      </w:r>
      <w:r w:rsidR="00497FCA">
        <w:rPr>
          <w:rFonts w:cs="Times New Roman"/>
        </w:rPr>
        <w:t xml:space="preserve"> dữ liệu</w:t>
      </w:r>
    </w:p>
    <w:p w:rsidR="00BE1E3B" w:rsidRDefault="00BE1E3B" w:rsidP="00700AFB">
      <w:pPr>
        <w:pStyle w:val="ListParagraph"/>
        <w:numPr>
          <w:ilvl w:val="0"/>
          <w:numId w:val="9"/>
        </w:numPr>
        <w:jc w:val="both"/>
      </w:pPr>
      <w:r>
        <w:t>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w:t>
      </w:r>
      <w:r w:rsidR="00515C11">
        <w:t>y vấn cho dù chúng được gửi từ C</w:t>
      </w:r>
      <w:r>
        <w:t>lient</w:t>
      </w:r>
      <w:r w:rsidR="00515C11">
        <w:t xml:space="preserve"> API</w:t>
      </w:r>
      <w:r>
        <w:t xml:space="preserve"> thông qua Linq provider hoặc thông qua HTTP RESTful API</w:t>
      </w:r>
      <w:r w:rsidR="00515C11">
        <w:t>.Chúng được chuyển sang truy vấn Lucene và thực thi dựa vào những index thích hợp.</w:t>
      </w:r>
    </w:p>
    <w:p w:rsidR="00515C11" w:rsidRDefault="00515C11" w:rsidP="00700AFB">
      <w:pPr>
        <w:pStyle w:val="ListParagraph"/>
        <w:numPr>
          <w:ilvl w:val="0"/>
          <w:numId w:val="9"/>
        </w:numPr>
        <w:jc w:val="both"/>
      </w:pPr>
      <w:r>
        <w:t xml:space="preserve">Hầu hết các thao tác này đều được thực hiện trong suốt (chúng ta không nhìn thấy được). Tất cả chúng ta cần là làm quen với Linq và một số thao tác cụ thể </w:t>
      </w:r>
      <w:r>
        <w:lastRenderedPageBreak/>
        <w:t>với RavenDB. Tuy nhiên còn có rất nhiều tính năng khác hữu dụng khi chúng ta hiểu cách làm việc của RavenDB thao tác trên những indexes.</w:t>
      </w:r>
    </w:p>
    <w:p w:rsidR="00515C11" w:rsidRDefault="00515C11" w:rsidP="00700AFB">
      <w:pPr>
        <w:pStyle w:val="ListParagraph"/>
        <w:numPr>
          <w:ilvl w:val="0"/>
          <w:numId w:val="9"/>
        </w:numPr>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515C11" w:rsidRDefault="00515C11" w:rsidP="00700AFB">
      <w:pPr>
        <w:pStyle w:val="ListParagraph"/>
        <w:numPr>
          <w:ilvl w:val="0"/>
          <w:numId w:val="9"/>
        </w:numPr>
        <w:jc w:val="both"/>
      </w:pPr>
      <w:r>
        <w:t>Có 2 loại index trong RavenDB:</w:t>
      </w:r>
    </w:p>
    <w:p w:rsidR="00515C11" w:rsidRDefault="00515C11" w:rsidP="00700AFB">
      <w:pPr>
        <w:pStyle w:val="ListParagraph"/>
        <w:numPr>
          <w:ilvl w:val="1"/>
          <w:numId w:val="9"/>
        </w:numPr>
        <w:jc w:val="both"/>
      </w:pPr>
      <w:r>
        <w:t>Static index là index mà do chính người dùng định nghĩa</w:t>
      </w:r>
    </w:p>
    <w:p w:rsidR="00515C11" w:rsidRDefault="00515C11" w:rsidP="00700AFB">
      <w:pPr>
        <w:pStyle w:val="ListParagraph"/>
        <w:numPr>
          <w:ilvl w:val="1"/>
          <w:numId w:val="9"/>
        </w:numPr>
        <w:jc w:val="both"/>
      </w:pPr>
      <w:r>
        <w:t>Dynamic index là index được RavenDB tự động tạo ra dựa trên truy vấn cả người dùng nếu không có truy vấn nào khớp với yêu cầu. RavenDB sẽ tìm index thích hợp để truy vấn và sẽ tạo</w:t>
      </w:r>
      <w:r w:rsidR="00CB2F35">
        <w:t xml:space="preserve"> index</w:t>
      </w:r>
      <w:r>
        <w:t xml:space="preserve"> kèm</w:t>
      </w:r>
      <w:r w:rsidR="00CB2F35">
        <w:t xml:space="preserve"> với truy vấn nếu nó không tồn tại. RavenDB sẽ tối ưu hóa trên các yêu cầu thực tế và có thể quyết định chuyển một index tạm thời thành một index được lưu trữ trên server.</w:t>
      </w:r>
    </w:p>
    <w:p w:rsidR="00FF295F" w:rsidRPr="00BE1E3B" w:rsidRDefault="00FF295F" w:rsidP="00700AFB">
      <w:pPr>
        <w:pStyle w:val="ListParagraph"/>
        <w:numPr>
          <w:ilvl w:val="0"/>
          <w:numId w:val="9"/>
        </w:numPr>
        <w:jc w:val="both"/>
      </w:pPr>
      <w:r>
        <w:t>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w:t>
      </w:r>
      <w:r w:rsidR="003F62A4">
        <w:t xml:space="preserve"> và cũng có thể cho biết phải chờ đợi</w:t>
      </w:r>
      <w:r w:rsidR="008E64BC">
        <w:t xml:space="preserve"> cho đến khi kết quả không cũ(non-stale result). </w:t>
      </w:r>
    </w:p>
    <w:p w:rsidR="00B70338" w:rsidRPr="00594251" w:rsidRDefault="00B70338" w:rsidP="00594251">
      <w:pPr>
        <w:pStyle w:val="Heading5"/>
        <w:jc w:val="both"/>
        <w:rPr>
          <w:rFonts w:cs="Times New Roman"/>
        </w:rPr>
      </w:pPr>
      <w:r w:rsidRPr="00594251">
        <w:rPr>
          <w:rFonts w:cs="Times New Roman"/>
        </w:rPr>
        <w:t>Sử dụng Linq để truy vấn dữ liệu RavenDB</w:t>
      </w:r>
    </w:p>
    <w:p w:rsidR="00B70338" w:rsidRPr="00594251" w:rsidRDefault="00B70338" w:rsidP="00700AFB">
      <w:pPr>
        <w:pStyle w:val="ListParagraph"/>
        <w:numPr>
          <w:ilvl w:val="0"/>
          <w:numId w:val="9"/>
        </w:numPr>
        <w:spacing w:line="276" w:lineRule="auto"/>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B70338" w:rsidRPr="00594251" w:rsidRDefault="00B70338" w:rsidP="00700AFB">
      <w:pPr>
        <w:pStyle w:val="ListParagraph"/>
        <w:numPr>
          <w:ilvl w:val="0"/>
          <w:numId w:val="9"/>
        </w:numPr>
        <w:jc w:val="both"/>
      </w:pPr>
      <w:r w:rsidRPr="00594251">
        <w:t>Giả sử chúng một số thực thể được lưu trong databas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70338" w:rsidRPr="00594251" w:rsidTr="003F5D6A">
        <w:tc>
          <w:tcPr>
            <w:tcW w:w="9245" w:type="dxa"/>
          </w:tcPr>
          <w:p w:rsidR="00B70338" w:rsidRPr="00594251" w:rsidRDefault="00B70338" w:rsidP="00594251">
            <w:pPr>
              <w:jc w:val="both"/>
              <w:rPr>
                <w:sz w:val="22"/>
              </w:rPr>
            </w:pPr>
            <w:r w:rsidRPr="00594251">
              <w:rPr>
                <w:sz w:val="22"/>
              </w:rPr>
              <w:t>public class Employee</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Name { get; set; }</w:t>
            </w:r>
          </w:p>
          <w:p w:rsidR="00B70338" w:rsidRPr="00594251" w:rsidRDefault="00B70338" w:rsidP="005074AF">
            <w:pPr>
              <w:pStyle w:val="code"/>
            </w:pPr>
            <w:r w:rsidRPr="00594251">
              <w:t>    public string[] Specialities { get; set; }</w:t>
            </w:r>
          </w:p>
          <w:p w:rsidR="00B70338" w:rsidRPr="00594251" w:rsidRDefault="00B70338" w:rsidP="00594251">
            <w:pPr>
              <w:jc w:val="both"/>
              <w:rPr>
                <w:sz w:val="22"/>
              </w:rPr>
            </w:pPr>
            <w:r w:rsidRPr="00594251">
              <w:rPr>
                <w:sz w:val="22"/>
              </w:rPr>
              <w:t>    public DateTime HiredAt { get; set; }</w:t>
            </w:r>
          </w:p>
          <w:p w:rsidR="00B70338" w:rsidRPr="00594251" w:rsidRDefault="00B70338" w:rsidP="00594251">
            <w:pPr>
              <w:jc w:val="both"/>
              <w:rPr>
                <w:sz w:val="22"/>
              </w:rPr>
            </w:pPr>
            <w:r w:rsidRPr="00594251">
              <w:rPr>
                <w:sz w:val="22"/>
              </w:rPr>
              <w:lastRenderedPageBreak/>
              <w:t>    public double HourlyRate { get; set; }</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w:t>
            </w:r>
          </w:p>
          <w:p w:rsidR="00B70338" w:rsidRPr="00594251" w:rsidRDefault="00B70338" w:rsidP="00594251">
            <w:pPr>
              <w:jc w:val="both"/>
              <w:rPr>
                <w:sz w:val="22"/>
              </w:rPr>
            </w:pPr>
            <w:r w:rsidRPr="00594251">
              <w:rPr>
                <w:sz w:val="22"/>
              </w:rPr>
              <w:t>public class Company</w:t>
            </w:r>
          </w:p>
          <w:p w:rsidR="00B70338" w:rsidRPr="00594251" w:rsidRDefault="00B70338" w:rsidP="00594251">
            <w:pPr>
              <w:jc w:val="both"/>
              <w:rPr>
                <w:sz w:val="22"/>
              </w:rPr>
            </w:pPr>
            <w:r w:rsidRPr="00594251">
              <w:rPr>
                <w:sz w:val="22"/>
              </w:rPr>
              <w:t>{</w:t>
            </w:r>
          </w:p>
          <w:p w:rsidR="00B70338" w:rsidRPr="00594251" w:rsidRDefault="00B70338" w:rsidP="00594251">
            <w:pPr>
              <w:jc w:val="both"/>
              <w:rPr>
                <w:sz w:val="22"/>
              </w:rPr>
            </w:pPr>
            <w:r w:rsidRPr="00594251">
              <w:rPr>
                <w:sz w:val="22"/>
              </w:rPr>
              <w:t>    public string Id { get; set; }</w:t>
            </w:r>
          </w:p>
          <w:p w:rsidR="00B70338" w:rsidRPr="00594251" w:rsidRDefault="00B70338" w:rsidP="00594251">
            <w:pPr>
              <w:jc w:val="both"/>
              <w:rPr>
                <w:sz w:val="22"/>
              </w:rPr>
            </w:pPr>
            <w:r w:rsidRPr="00594251">
              <w:rPr>
                <w:sz w:val="22"/>
              </w:rPr>
              <w:t>    public string Name { get; set; }</w:t>
            </w:r>
          </w:p>
          <w:p w:rsidR="00B70338" w:rsidRPr="00594251" w:rsidRDefault="00B70338" w:rsidP="00594251">
            <w:pPr>
              <w:jc w:val="both"/>
              <w:rPr>
                <w:sz w:val="22"/>
              </w:rPr>
            </w:pPr>
            <w:r w:rsidRPr="00594251">
              <w:rPr>
                <w:sz w:val="22"/>
              </w:rPr>
              <w:t>    public List&lt;Employee&gt; Employees { get; set; }</w:t>
            </w:r>
          </w:p>
          <w:p w:rsidR="00B70338" w:rsidRPr="00594251" w:rsidRDefault="00B70338" w:rsidP="00594251">
            <w:pPr>
              <w:jc w:val="both"/>
              <w:rPr>
                <w:sz w:val="22"/>
              </w:rPr>
            </w:pPr>
            <w:r w:rsidRPr="00594251">
              <w:rPr>
                <w:sz w:val="22"/>
              </w:rPr>
              <w:t>    public string Country { get; set; }</w:t>
            </w:r>
          </w:p>
          <w:p w:rsidR="00B70338" w:rsidRPr="00594251" w:rsidRDefault="00B70338" w:rsidP="00594251">
            <w:pPr>
              <w:jc w:val="both"/>
              <w:rPr>
                <w:sz w:val="22"/>
              </w:rPr>
            </w:pPr>
            <w:r w:rsidRPr="00594251">
              <w:rPr>
                <w:sz w:val="22"/>
              </w:rPr>
              <w:t>    public int NumberOfHappyCustomers { get; set; }</w:t>
            </w:r>
          </w:p>
          <w:p w:rsidR="00B70338" w:rsidRPr="00594251" w:rsidRDefault="00B70338" w:rsidP="00594251">
            <w:pPr>
              <w:jc w:val="both"/>
              <w:rPr>
                <w:sz w:val="22"/>
              </w:rPr>
            </w:pPr>
            <w:r w:rsidRPr="00594251">
              <w:rPr>
                <w:sz w:val="22"/>
              </w:rPr>
              <w:t>}</w:t>
            </w:r>
          </w:p>
        </w:tc>
      </w:tr>
    </w:tbl>
    <w:p w:rsidR="00B70338" w:rsidRPr="00594251" w:rsidRDefault="00B70338" w:rsidP="00594251">
      <w:pPr>
        <w:pStyle w:val="ListParagraph"/>
        <w:jc w:val="both"/>
      </w:pPr>
    </w:p>
    <w:p w:rsidR="009F077F" w:rsidRPr="00594251" w:rsidRDefault="009315BE" w:rsidP="00700AFB">
      <w:pPr>
        <w:pStyle w:val="ListParagraph"/>
        <w:numPr>
          <w:ilvl w:val="0"/>
          <w:numId w:val="9"/>
        </w:numPr>
        <w:jc w:val="both"/>
      </w:pPr>
      <w:r w:rsidRPr="00594251">
        <w:t>Một số truy vấn cơ bản:</w:t>
      </w:r>
    </w:p>
    <w:p w:rsidR="009315BE" w:rsidRPr="00594251" w:rsidRDefault="009315BE" w:rsidP="00700AFB">
      <w:pPr>
        <w:pStyle w:val="ListParagraph"/>
        <w:numPr>
          <w:ilvl w:val="1"/>
          <w:numId w:val="9"/>
        </w:numPr>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3F5D6A">
        <w:tc>
          <w:tcPr>
            <w:tcW w:w="9245" w:type="dxa"/>
          </w:tcPr>
          <w:p w:rsidR="009315BE" w:rsidRPr="00594251" w:rsidRDefault="003F5D6A" w:rsidP="00594251">
            <w:pPr>
              <w:jc w:val="both"/>
              <w:rPr>
                <w:sz w:val="22"/>
              </w:rPr>
            </w:pPr>
            <w:r>
              <w:rPr>
                <w:sz w:val="22"/>
              </w:rPr>
              <w:t>var results = (</w:t>
            </w:r>
            <w:r w:rsidR="009315BE" w:rsidRPr="00594251">
              <w:rPr>
                <w:sz w:val="22"/>
              </w:rPr>
              <w:t>from company in session.Query&lt;Company&gt;()</w:t>
            </w:r>
          </w:p>
          <w:p w:rsidR="009315BE" w:rsidRPr="00594251" w:rsidRDefault="009315BE" w:rsidP="00594251">
            <w:pPr>
              <w:jc w:val="both"/>
              <w:rPr>
                <w:sz w:val="22"/>
              </w:rPr>
            </w:pPr>
            <w:r w:rsidRPr="00594251">
              <w:rPr>
                <w:sz w:val="22"/>
              </w:rPr>
              <w:t>        </w:t>
            </w:r>
            <w:r w:rsidR="003F5D6A">
              <w:rPr>
                <w:sz w:val="22"/>
              </w:rPr>
              <w:t xml:space="preserve">             select company</w:t>
            </w:r>
            <w:r w:rsidRPr="00594251">
              <w:rPr>
                <w:sz w:val="22"/>
              </w:rPr>
              <w:t>)</w:t>
            </w:r>
          </w:p>
          <w:p w:rsidR="009315BE" w:rsidRPr="00594251" w:rsidRDefault="009315BE" w:rsidP="00594251">
            <w:pPr>
              <w:jc w:val="both"/>
            </w:pPr>
            <w:r w:rsidRPr="00594251">
              <w:rPr>
                <w:sz w:val="22"/>
              </w:rPr>
              <w:t>        </w:t>
            </w:r>
            <w:r w:rsidR="003F5D6A">
              <w:rPr>
                <w:sz w:val="22"/>
              </w:rPr>
              <w:t xml:space="preserve">             </w:t>
            </w:r>
            <w:r w:rsidRPr="00594251">
              <w:rPr>
                <w:sz w:val="22"/>
              </w:rPr>
              <w:t>.ToArray();</w:t>
            </w:r>
          </w:p>
        </w:tc>
      </w:tr>
    </w:tbl>
    <w:p w:rsidR="009315BE" w:rsidRPr="00594251" w:rsidRDefault="009315BE" w:rsidP="00700AFB">
      <w:pPr>
        <w:pStyle w:val="ListParagraph"/>
        <w:numPr>
          <w:ilvl w:val="1"/>
          <w:numId w:val="9"/>
        </w:numPr>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315BE" w:rsidRPr="00594251" w:rsidTr="00700AFB">
        <w:tc>
          <w:tcPr>
            <w:tcW w:w="9245" w:type="dxa"/>
          </w:tcPr>
          <w:p w:rsidR="009315BE" w:rsidRPr="00594251" w:rsidRDefault="009315BE" w:rsidP="00594251">
            <w:pPr>
              <w:jc w:val="both"/>
              <w:rPr>
                <w:sz w:val="22"/>
              </w:rPr>
            </w:pPr>
            <w:r w:rsidRPr="00594251">
              <w:rPr>
                <w:sz w:val="22"/>
              </w:rPr>
              <w:t>// lọc dữ liệu bằng cách so sánh chuỗi</w:t>
            </w:r>
          </w:p>
          <w:p w:rsidR="009315BE" w:rsidRPr="00594251" w:rsidRDefault="009315BE" w:rsidP="00594251">
            <w:pPr>
              <w:jc w:val="both"/>
              <w:rPr>
                <w:sz w:val="22"/>
              </w:rPr>
            </w:pPr>
            <w:r w:rsidRPr="00594251">
              <w:rPr>
                <w:sz w:val="22"/>
              </w:rPr>
              <w:t>var results = from company in session.Query&lt;Company&gt;()</w:t>
            </w:r>
          </w:p>
          <w:p w:rsidR="009315BE" w:rsidRPr="00594251" w:rsidRDefault="009315BE" w:rsidP="00594251">
            <w:pPr>
              <w:jc w:val="both"/>
              <w:rPr>
                <w:sz w:val="22"/>
              </w:rPr>
            </w:pPr>
            <w:r w:rsidRPr="00594251">
              <w:rPr>
                <w:sz w:val="22"/>
              </w:rPr>
              <w:t>              where company.Name == "Hibernating Rhinos"</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miền dữ liệu số</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NumberOfHappyCustomers &gt; 100</w:t>
            </w:r>
          </w:p>
          <w:p w:rsidR="009315BE" w:rsidRPr="00594251" w:rsidRDefault="009315BE" w:rsidP="00594251">
            <w:pPr>
              <w:jc w:val="both"/>
              <w:rPr>
                <w:sz w:val="22"/>
              </w:rPr>
            </w:pPr>
            <w:r w:rsidRPr="00594251">
              <w:rPr>
                <w:sz w:val="22"/>
              </w:rPr>
              <w:t>          select company;</w:t>
            </w:r>
          </w:p>
          <w:p w:rsidR="009315BE" w:rsidRPr="00594251" w:rsidRDefault="009315BE" w:rsidP="00594251">
            <w:pPr>
              <w:jc w:val="both"/>
              <w:rPr>
                <w:sz w:val="22"/>
              </w:rPr>
            </w:pPr>
            <w:r w:rsidRPr="00594251">
              <w:rPr>
                <w:sz w:val="22"/>
              </w:rPr>
              <w:t> </w:t>
            </w:r>
          </w:p>
          <w:p w:rsidR="009315BE" w:rsidRPr="00594251" w:rsidRDefault="009315BE" w:rsidP="00594251">
            <w:pPr>
              <w:jc w:val="both"/>
              <w:rPr>
                <w:sz w:val="22"/>
              </w:rPr>
            </w:pPr>
            <w:r w:rsidRPr="00594251">
              <w:rPr>
                <w:sz w:val="22"/>
              </w:rPr>
              <w:t>// lọc dữ liệu theo dữ liệu chứa trong thực thể</w:t>
            </w:r>
          </w:p>
          <w:p w:rsidR="009315BE" w:rsidRPr="00594251" w:rsidRDefault="009315BE" w:rsidP="00594251">
            <w:pPr>
              <w:jc w:val="both"/>
              <w:rPr>
                <w:sz w:val="22"/>
              </w:rPr>
            </w:pPr>
            <w:r w:rsidRPr="00594251">
              <w:rPr>
                <w:sz w:val="22"/>
              </w:rPr>
              <w:t>results = from company in session.Query&lt;Company&gt;()</w:t>
            </w:r>
          </w:p>
          <w:p w:rsidR="009315BE" w:rsidRPr="00594251" w:rsidRDefault="009315BE" w:rsidP="00594251">
            <w:pPr>
              <w:jc w:val="both"/>
              <w:rPr>
                <w:sz w:val="22"/>
              </w:rPr>
            </w:pPr>
            <w:r w:rsidRPr="00594251">
              <w:rPr>
                <w:sz w:val="22"/>
              </w:rPr>
              <w:t>          where company.Employees.Count &gt; 10</w:t>
            </w:r>
          </w:p>
          <w:p w:rsidR="009315BE" w:rsidRPr="00594251" w:rsidRDefault="009315BE" w:rsidP="00594251">
            <w:pPr>
              <w:jc w:val="both"/>
            </w:pPr>
            <w:r w:rsidRPr="00594251">
              <w:rPr>
                <w:sz w:val="22"/>
              </w:rPr>
              <w:t>          select company;</w:t>
            </w:r>
          </w:p>
        </w:tc>
      </w:tr>
    </w:tbl>
    <w:p w:rsidR="009315BE" w:rsidRPr="00594251" w:rsidRDefault="009315BE" w:rsidP="00700AFB">
      <w:pPr>
        <w:pStyle w:val="ListParagraph"/>
        <w:numPr>
          <w:ilvl w:val="1"/>
          <w:numId w:val="9"/>
        </w:numPr>
        <w:jc w:val="both"/>
      </w:pPr>
      <w:r w:rsidRPr="00594251">
        <w:t xml:space="preserve">Linq chỉ là cú pháp, bên dưới tất cả </w:t>
      </w:r>
      <w:r w:rsidR="006627D8" w:rsidRPr="00594251">
        <w:t>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6627D8" w:rsidRPr="00594251" w:rsidTr="00700AFB">
        <w:tc>
          <w:tcPr>
            <w:tcW w:w="9245" w:type="dxa"/>
          </w:tcPr>
          <w:p w:rsidR="006627D8" w:rsidRPr="00700AFB" w:rsidRDefault="006627D8" w:rsidP="00700AFB">
            <w:pPr>
              <w:pStyle w:val="code"/>
              <w:rPr>
                <w:szCs w:val="22"/>
              </w:rPr>
            </w:pPr>
            <w:r w:rsidRPr="00700AFB">
              <w:rPr>
                <w:szCs w:val="22"/>
              </w:rPr>
              <w:t xml:space="preserve">// lọc dữ liệu bằng cách so sánh chuỗi </w:t>
            </w:r>
          </w:p>
          <w:p w:rsidR="006627D8" w:rsidRPr="00700AFB" w:rsidRDefault="006627D8" w:rsidP="00700AFB">
            <w:pPr>
              <w:pStyle w:val="code"/>
              <w:rPr>
                <w:szCs w:val="22"/>
              </w:rPr>
            </w:pPr>
            <w:r w:rsidRPr="00700AFB">
              <w:rPr>
                <w:szCs w:val="22"/>
              </w:rPr>
              <w:t>var results = session.Query&lt;Company&gt;()</w:t>
            </w:r>
          </w:p>
          <w:p w:rsidR="006627D8" w:rsidRPr="00700AFB" w:rsidRDefault="006627D8" w:rsidP="00700AFB">
            <w:pPr>
              <w:pStyle w:val="code"/>
              <w:rPr>
                <w:szCs w:val="22"/>
              </w:rPr>
            </w:pPr>
            <w:r w:rsidRPr="00700AFB">
              <w:rPr>
                <w:szCs w:val="22"/>
              </w:rPr>
              <w:t>    .Where(x =&gt; x.Name == "Hibernating Rhinos");</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t>// lọc dữ liệu theo miền dữ liệu số</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NumberOfHappyCustomers &gt; 100);</w:t>
            </w:r>
          </w:p>
          <w:p w:rsidR="006627D8" w:rsidRPr="00700AFB" w:rsidRDefault="006627D8" w:rsidP="00700AFB">
            <w:pPr>
              <w:pStyle w:val="code"/>
              <w:rPr>
                <w:szCs w:val="22"/>
              </w:rPr>
            </w:pPr>
            <w:r w:rsidRPr="00700AFB">
              <w:rPr>
                <w:szCs w:val="22"/>
              </w:rPr>
              <w:t> </w:t>
            </w:r>
          </w:p>
          <w:p w:rsidR="006627D8" w:rsidRPr="00700AFB" w:rsidRDefault="006627D8" w:rsidP="00700AFB">
            <w:pPr>
              <w:pStyle w:val="code"/>
              <w:rPr>
                <w:szCs w:val="22"/>
              </w:rPr>
            </w:pPr>
            <w:r w:rsidRPr="00700AFB">
              <w:rPr>
                <w:szCs w:val="22"/>
              </w:rPr>
              <w:lastRenderedPageBreak/>
              <w:t>// lọc dữ liệu theo dữ liệu chứa trong thực thể</w:t>
            </w:r>
          </w:p>
          <w:p w:rsidR="006627D8" w:rsidRPr="00700AFB" w:rsidRDefault="006627D8" w:rsidP="00700AFB">
            <w:pPr>
              <w:pStyle w:val="code"/>
              <w:rPr>
                <w:szCs w:val="22"/>
              </w:rPr>
            </w:pPr>
            <w:r w:rsidRPr="00700AFB">
              <w:rPr>
                <w:szCs w:val="22"/>
              </w:rPr>
              <w:t>results = session.Query&lt;Company&gt;()</w:t>
            </w:r>
          </w:p>
          <w:p w:rsidR="006627D8" w:rsidRPr="00700AFB" w:rsidRDefault="006627D8" w:rsidP="00700AFB">
            <w:pPr>
              <w:pStyle w:val="code"/>
              <w:rPr>
                <w:szCs w:val="22"/>
              </w:rPr>
            </w:pPr>
            <w:r w:rsidRPr="00700AFB">
              <w:rPr>
                <w:szCs w:val="22"/>
              </w:rPr>
              <w:t>    .Where(x =&gt; x.Employees.Count &gt; 10);</w:t>
            </w:r>
          </w:p>
        </w:tc>
      </w:tr>
    </w:tbl>
    <w:p w:rsidR="006627D8" w:rsidRPr="00594251" w:rsidRDefault="006627D8" w:rsidP="00594251">
      <w:pPr>
        <w:pStyle w:val="ListParagraph"/>
        <w:ind w:left="1440"/>
        <w:jc w:val="both"/>
      </w:pPr>
    </w:p>
    <w:p w:rsidR="000E5E87" w:rsidRDefault="00F86816" w:rsidP="00700AFB">
      <w:pPr>
        <w:pStyle w:val="ListParagraph"/>
        <w:numPr>
          <w:ilvl w:val="0"/>
          <w:numId w:val="9"/>
        </w:numPr>
        <w:jc w:val="both"/>
      </w:pPr>
      <w:r w:rsidRPr="00594251">
        <w:t>Thêm một số lựa chọn lọc dữ liệu:</w:t>
      </w:r>
    </w:p>
    <w:tbl>
      <w:tblPr>
        <w:tblStyle w:val="TableGrid"/>
        <w:tblW w:w="0" w:type="auto"/>
        <w:tblInd w:w="720" w:type="dxa"/>
        <w:tblLook w:val="04A0" w:firstRow="1" w:lastRow="0" w:firstColumn="1" w:lastColumn="0" w:noHBand="0" w:noVBand="1"/>
      </w:tblPr>
      <w:tblGrid>
        <w:gridCol w:w="8525"/>
      </w:tblGrid>
      <w:tr w:rsidR="00700AFB" w:rsidTr="00700AFB">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700AFB" w:rsidRPr="00700AFB" w:rsidRDefault="00700AFB" w:rsidP="00700AFB">
            <w:pPr>
              <w:pStyle w:val="code"/>
            </w:pPr>
            <w:r w:rsidRPr="00700AFB">
              <w:t>// Trả về những company nào có ít nhất một employee tên là “Ayende” IQueryable&lt;Company&gt; companies = from c in session.Query&lt;Company&gt;()</w:t>
            </w:r>
          </w:p>
          <w:p w:rsidR="00700AFB" w:rsidRPr="00700AFB" w:rsidRDefault="00700AFB" w:rsidP="00700AFB">
            <w:pPr>
              <w:pStyle w:val="code"/>
            </w:pPr>
            <w:r w:rsidRPr="00700AFB">
              <w:t>                 where c.Employees.Any(employee =&gt; employee.Name == "Ayende")</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Truy vấn dữ liệu trên thực thể con chứa trong thực thể cần truy vấn</w:t>
            </w:r>
          </w:p>
          <w:p w:rsidR="00700AFB" w:rsidRPr="00700AFB" w:rsidRDefault="00700AFB" w:rsidP="00700AFB">
            <w:pPr>
              <w:pStyle w:val="code"/>
            </w:pPr>
            <w:r w:rsidRPr="00700AFB">
              <w:t>// Trả về những company nào có ít nhất một developer có chuyên ngành là C#</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Employees.Any(x =&gt; x.Specialities.Any(sp =&gt; sp == "C#"))</w:t>
            </w:r>
          </w:p>
          <w:p w:rsidR="00700AFB" w:rsidRPr="00700AFB" w:rsidRDefault="00700AFB" w:rsidP="00700AFB">
            <w:pPr>
              <w:pStyle w:val="code"/>
            </w:pPr>
            <w:r w:rsidRPr="00700AFB">
              <w:t>            select c;</w:t>
            </w:r>
          </w:p>
          <w:p w:rsidR="00700AFB" w:rsidRPr="00700AFB" w:rsidRDefault="00700AFB" w:rsidP="00700AFB">
            <w:pPr>
              <w:pStyle w:val="code"/>
            </w:pPr>
            <w:r w:rsidRPr="00700AFB">
              <w:t> </w:t>
            </w:r>
          </w:p>
          <w:p w:rsidR="00700AFB" w:rsidRPr="00700AFB" w:rsidRDefault="00700AFB" w:rsidP="00700AFB">
            <w:pPr>
              <w:pStyle w:val="code"/>
            </w:pPr>
            <w:r w:rsidRPr="00700AFB">
              <w:t xml:space="preserve">// sử dụng toán tử In – trả về những company nào có dữ liệu nằm trong danh sách </w:t>
            </w:r>
          </w:p>
          <w:p w:rsidR="00700AFB" w:rsidRPr="00700AFB" w:rsidRDefault="00700AFB" w:rsidP="00700AFB">
            <w:pPr>
              <w:pStyle w:val="code"/>
            </w:pPr>
            <w:r w:rsidRPr="00700AFB">
              <w:t>// được cung cấp</w:t>
            </w:r>
          </w:p>
          <w:p w:rsidR="00700AFB" w:rsidRPr="00700AFB" w:rsidRDefault="00700AFB" w:rsidP="00700AFB">
            <w:pPr>
              <w:pStyle w:val="code"/>
            </w:pPr>
            <w:r w:rsidRPr="00700AFB">
              <w:t>companies = from c in session.Query&lt;Company&gt;()</w:t>
            </w:r>
          </w:p>
          <w:p w:rsidR="00700AFB" w:rsidRPr="00700AFB" w:rsidRDefault="00700AFB" w:rsidP="00700AFB">
            <w:pPr>
              <w:pStyle w:val="code"/>
            </w:pPr>
            <w:r w:rsidRPr="00700AFB">
              <w:t>            where c.Country.In(new [] {"Israel", "USA"})</w:t>
            </w:r>
          </w:p>
          <w:p w:rsidR="00700AFB" w:rsidRDefault="00700AFB" w:rsidP="00700AFB">
            <w:pPr>
              <w:pStyle w:val="code"/>
            </w:pPr>
            <w:r w:rsidRPr="00700AFB">
              <w:t>            select c;</w:t>
            </w:r>
          </w:p>
        </w:tc>
      </w:tr>
    </w:tbl>
    <w:p w:rsidR="00F86816" w:rsidRPr="00594251" w:rsidRDefault="00F86816" w:rsidP="00594251">
      <w:pPr>
        <w:pStyle w:val="ListParagraph"/>
        <w:ind w:left="1440"/>
        <w:jc w:val="both"/>
      </w:pPr>
    </w:p>
    <w:p w:rsidR="009F4CA9" w:rsidRPr="00594251" w:rsidRDefault="00687A22" w:rsidP="00700AFB">
      <w:pPr>
        <w:pStyle w:val="ListParagraph"/>
        <w:numPr>
          <w:ilvl w:val="0"/>
          <w:numId w:val="9"/>
        </w:numPr>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w:t>
      </w:r>
      <w:r w:rsidR="009F4CA9" w:rsidRPr="00594251">
        <w:t xml:space="preserve">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F4CA9" w:rsidRPr="00594251" w:rsidTr="00700AFB">
        <w:tc>
          <w:tcPr>
            <w:tcW w:w="9245" w:type="dxa"/>
          </w:tcPr>
          <w:p w:rsidR="009F4CA9" w:rsidRPr="00594251" w:rsidRDefault="009F4CA9" w:rsidP="00594251">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F4CA9" w:rsidRPr="00594251" w:rsidRDefault="009F4CA9" w:rsidP="00594251">
            <w:pPr>
              <w:jc w:val="both"/>
              <w:rPr>
                <w:sz w:val="22"/>
              </w:rPr>
            </w:pPr>
            <w:r w:rsidRPr="00594251">
              <w:rPr>
                <w:sz w:val="22"/>
              </w:rPr>
              <w:t>var companyNames = from c in session.Query&lt;Company&gt;()</w:t>
            </w:r>
          </w:p>
          <w:p w:rsidR="009F4CA9" w:rsidRPr="00594251" w:rsidRDefault="009F4CA9" w:rsidP="00594251">
            <w:pPr>
              <w:jc w:val="both"/>
              <w:rPr>
                <w:sz w:val="22"/>
              </w:rPr>
            </w:pPr>
            <w:r w:rsidRPr="00594251">
              <w:rPr>
                <w:sz w:val="22"/>
              </w:rPr>
              <w:t>                   where c.Employees.Any(x =&gt; x.Specialities.Any(sp =&gt; sp == "C#"))</w:t>
            </w:r>
          </w:p>
          <w:p w:rsidR="009F4CA9" w:rsidRPr="00594251" w:rsidRDefault="009F4CA9" w:rsidP="00594251">
            <w:pPr>
              <w:jc w:val="both"/>
              <w:rPr>
                <w:sz w:val="22"/>
              </w:rPr>
            </w:pPr>
            <w:r w:rsidRPr="00594251">
              <w:rPr>
                <w:sz w:val="22"/>
              </w:rPr>
              <w:t xml:space="preserve">                   select new {c.Name}; // </w:t>
            </w:r>
            <w:r w:rsidR="00183952" w:rsidRPr="00594251">
              <w:rPr>
                <w:sz w:val="22"/>
              </w:rPr>
              <w:t>phép chiếu xảy ra tại đây</w:t>
            </w:r>
          </w:p>
          <w:p w:rsidR="009F4CA9" w:rsidRPr="00594251" w:rsidRDefault="009F4CA9" w:rsidP="00594251">
            <w:pPr>
              <w:jc w:val="both"/>
              <w:rPr>
                <w:sz w:val="22"/>
              </w:rPr>
            </w:pPr>
            <w:r w:rsidRPr="00594251">
              <w:rPr>
                <w:sz w:val="22"/>
              </w:rPr>
              <w:t> </w:t>
            </w:r>
          </w:p>
          <w:p w:rsidR="00183952" w:rsidRPr="00594251" w:rsidRDefault="00183952" w:rsidP="00594251">
            <w:pPr>
              <w:jc w:val="both"/>
              <w:rPr>
                <w:sz w:val="22"/>
              </w:rPr>
            </w:pPr>
            <w:r w:rsidRPr="00594251">
              <w:rPr>
                <w:sz w:val="22"/>
              </w:rPr>
              <w:t>//giống như truy vấn trên nhưng chúng ta muốn lấy kết quả là một đối tượng Company</w:t>
            </w:r>
          </w:p>
          <w:p w:rsidR="00183952" w:rsidRPr="00594251" w:rsidRDefault="00183952" w:rsidP="00594251">
            <w:pPr>
              <w:jc w:val="both"/>
              <w:rPr>
                <w:sz w:val="22"/>
              </w:rPr>
            </w:pPr>
            <w:r w:rsidRPr="00594251">
              <w:rPr>
                <w:sz w:val="22"/>
              </w:rPr>
              <w:t>//chỉ thuộc tính Name có dữ liệu, những thuộc tính khác thì trống.</w:t>
            </w:r>
          </w:p>
          <w:p w:rsidR="009F4CA9" w:rsidRPr="00594251" w:rsidRDefault="009F4CA9" w:rsidP="00594251">
            <w:pPr>
              <w:jc w:val="both"/>
              <w:rPr>
                <w:sz w:val="22"/>
              </w:rPr>
            </w:pPr>
            <w:r w:rsidRPr="00594251">
              <w:rPr>
                <w:sz w:val="22"/>
              </w:rPr>
              <w:t>Company[] companies = (from c in session.Query&lt;Company&gt;()</w:t>
            </w:r>
          </w:p>
          <w:p w:rsidR="009F4CA9" w:rsidRPr="00594251" w:rsidRDefault="009F4CA9" w:rsidP="00594251">
            <w:pPr>
              <w:jc w:val="both"/>
              <w:rPr>
                <w:sz w:val="22"/>
              </w:rPr>
            </w:pPr>
            <w:r w:rsidRPr="00594251">
              <w:rPr>
                <w:sz w:val="22"/>
              </w:rPr>
              <w:t>                       where c.Employees.Any(x =&gt; x.Specialities.Any(sp =&gt; sp == "C#"))</w:t>
            </w:r>
          </w:p>
          <w:p w:rsidR="00183952" w:rsidRPr="00594251" w:rsidRDefault="009F4CA9" w:rsidP="00594251">
            <w:pPr>
              <w:jc w:val="both"/>
              <w:rPr>
                <w:sz w:val="22"/>
              </w:rPr>
            </w:pPr>
            <w:r w:rsidRPr="00594251">
              <w:rPr>
                <w:sz w:val="22"/>
              </w:rPr>
              <w:t>                       select new Company {Name = c.Name}) //</w:t>
            </w:r>
            <w:r w:rsidR="00183952" w:rsidRPr="00594251">
              <w:rPr>
                <w:sz w:val="22"/>
              </w:rPr>
              <w:t xml:space="preserve"> phép chiếu xảy ra ở đây</w:t>
            </w:r>
          </w:p>
          <w:p w:rsidR="009F4CA9" w:rsidRPr="00594251" w:rsidRDefault="009F4CA9" w:rsidP="00594251">
            <w:pPr>
              <w:jc w:val="both"/>
            </w:pPr>
            <w:r w:rsidRPr="00594251">
              <w:rPr>
                <w:sz w:val="22"/>
              </w:rPr>
              <w:t>    .ToArray();</w:t>
            </w:r>
          </w:p>
        </w:tc>
      </w:tr>
    </w:tbl>
    <w:p w:rsidR="00700AFB" w:rsidRDefault="00700AFB" w:rsidP="00700AFB">
      <w:pPr>
        <w:pStyle w:val="ListParagraph"/>
        <w:ind w:left="1440"/>
        <w:jc w:val="both"/>
      </w:pPr>
    </w:p>
    <w:p w:rsidR="009F4CA9" w:rsidRPr="00594251" w:rsidRDefault="00540799" w:rsidP="00700AFB">
      <w:pPr>
        <w:pStyle w:val="ListParagraph"/>
        <w:numPr>
          <w:ilvl w:val="1"/>
          <w:numId w:val="9"/>
        </w:numPr>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CC683C" w:rsidRPr="00594251" w:rsidRDefault="00540799" w:rsidP="00700AFB">
      <w:pPr>
        <w:pStyle w:val="ListParagraph"/>
        <w:numPr>
          <w:ilvl w:val="0"/>
          <w:numId w:val="9"/>
        </w:numPr>
        <w:jc w:val="both"/>
        <w:rPr>
          <w:rStyle w:val="HTMLCode"/>
          <w:rFonts w:ascii="Times New Roman" w:hAnsi="Times New Roman" w:cs="Times New Roman"/>
          <w:sz w:val="26"/>
          <w:szCs w:val="26"/>
        </w:rPr>
      </w:pPr>
      <w:r w:rsidRPr="00594251">
        <w:lastRenderedPageBreak/>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00F974B6" w:rsidRPr="00700AFB">
        <w:rPr>
          <w:rStyle w:val="HTMLCode"/>
          <w:rFonts w:ascii="Times New Roman" w:eastAsiaTheme="majorEastAsia" w:hAnsi="Times New Roman" w:cs="Times New Roman"/>
          <w:sz w:val="22"/>
          <w:shd w:val="clear" w:color="auto" w:fill="FFFFFF"/>
        </w:rPr>
        <w:t xml:space="preserve">.OrderByDescending() </w:t>
      </w:r>
      <w:r w:rsidR="00F974B6"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F974B6" w:rsidRPr="00594251" w:rsidRDefault="00F974B6" w:rsidP="00700AFB">
      <w:pPr>
        <w:pStyle w:val="ListParagraph"/>
        <w:numPr>
          <w:ilvl w:val="0"/>
          <w:numId w:val="9"/>
        </w:numPr>
        <w:jc w:val="both"/>
      </w:pPr>
      <w:r w:rsidRPr="00594251">
        <w:t xml:space="preserve">Toán tử tập hợp (Aggregate operations): Linq hỗ trợ Count() và Distinct(). Nếu phức tạp hơn có thể dùng map/reduce indexes. </w:t>
      </w:r>
    </w:p>
    <w:p w:rsidR="00CC683C" w:rsidRPr="00594251" w:rsidRDefault="00CC683C" w:rsidP="00594251">
      <w:pPr>
        <w:pStyle w:val="ListParagraph"/>
        <w:spacing w:after="200" w:line="276" w:lineRule="auto"/>
        <w:ind w:left="1440"/>
        <w:jc w:val="both"/>
      </w:pPr>
    </w:p>
    <w:p w:rsidR="005D4DC0" w:rsidRPr="00594251" w:rsidRDefault="008D45FC" w:rsidP="00594251">
      <w:pPr>
        <w:pStyle w:val="Heading5"/>
        <w:jc w:val="both"/>
        <w:rPr>
          <w:rFonts w:cs="Times New Roman"/>
        </w:rPr>
      </w:pPr>
      <w:r w:rsidRPr="00594251">
        <w:rPr>
          <w:rFonts w:cs="Times New Roman"/>
        </w:rPr>
        <w:t>Phân trang</w:t>
      </w:r>
    </w:p>
    <w:p w:rsidR="002147A7" w:rsidRPr="00594251" w:rsidRDefault="008D45FC" w:rsidP="00700AFB">
      <w:pPr>
        <w:pStyle w:val="ListParagraph"/>
        <w:numPr>
          <w:ilvl w:val="0"/>
          <w:numId w:val="9"/>
        </w:numPr>
        <w:jc w:val="both"/>
      </w:pPr>
      <w:r w:rsidRPr="00594251">
        <w:t>Phân trang</w:t>
      </w:r>
      <w:r w:rsidR="002147A7" w:rsidRPr="00594251">
        <w:t>,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2147A7" w:rsidRPr="00594251" w:rsidRDefault="002147A7" w:rsidP="00700AFB">
      <w:pPr>
        <w:pStyle w:val="ListParagraph"/>
        <w:numPr>
          <w:ilvl w:val="0"/>
          <w:numId w:val="9"/>
        </w:numPr>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700AFB" w:rsidRPr="00700AFB" w:rsidTr="007A15CA">
        <w:tc>
          <w:tcPr>
            <w:tcW w:w="9245" w:type="dxa"/>
          </w:tcPr>
          <w:p w:rsidR="002147A7" w:rsidRPr="00700AFB" w:rsidRDefault="002147A7" w:rsidP="00594251">
            <w:pPr>
              <w:spacing w:line="215" w:lineRule="atLeast"/>
              <w:jc w:val="both"/>
              <w:rPr>
                <w:sz w:val="22"/>
                <w:szCs w:val="20"/>
              </w:rPr>
            </w:pPr>
            <w:r w:rsidRPr="00700AFB">
              <w:rPr>
                <w:sz w:val="22"/>
                <w:szCs w:val="20"/>
              </w:rPr>
              <w:t xml:space="preserve">// Giả sử kích thước trang là 10, </w:t>
            </w:r>
            <w:r w:rsidR="00E3101F" w:rsidRPr="00700AFB">
              <w:rPr>
                <w:sz w:val="22"/>
                <w:szCs w:val="20"/>
              </w:rPr>
              <w:t>chúng ta sẽ lấy dữ liệu trang thứ 3 như sau</w:t>
            </w:r>
            <w:r w:rsidRPr="00700AFB">
              <w:rPr>
                <w:sz w:val="22"/>
                <w:szCs w:val="20"/>
              </w:rPr>
              <w:t>:</w:t>
            </w:r>
          </w:p>
          <w:p w:rsidR="002147A7" w:rsidRPr="00700AFB" w:rsidRDefault="002147A7"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kip(20) // bỏ qua 2 trang đầu tiên</w:t>
            </w:r>
          </w:p>
          <w:p w:rsidR="002147A7" w:rsidRPr="00700AFB" w:rsidRDefault="002147A7" w:rsidP="00594251">
            <w:pPr>
              <w:spacing w:line="215" w:lineRule="atLeast"/>
              <w:jc w:val="both"/>
              <w:rPr>
                <w:sz w:val="22"/>
                <w:szCs w:val="20"/>
              </w:rPr>
            </w:pPr>
            <w:r w:rsidRPr="00700AFB">
              <w:rPr>
                <w:sz w:val="22"/>
                <w:szCs w:val="20"/>
              </w:rPr>
              <w:t>    </w:t>
            </w:r>
            <w:r w:rsidR="00E3101F" w:rsidRPr="00700AFB">
              <w:rPr>
                <w:sz w:val="22"/>
                <w:szCs w:val="20"/>
              </w:rPr>
              <w:t>.Take(10) // lấy dữ liệu 10 bài viết cho trang thứ 3</w:t>
            </w:r>
          </w:p>
          <w:p w:rsidR="002147A7" w:rsidRPr="00700AFB" w:rsidRDefault="002147A7" w:rsidP="00594251">
            <w:pPr>
              <w:spacing w:line="215" w:lineRule="atLeast"/>
              <w:jc w:val="both"/>
              <w:rPr>
                <w:sz w:val="22"/>
                <w:szCs w:val="20"/>
              </w:rPr>
            </w:pPr>
            <w:r w:rsidRPr="00700AFB">
              <w:rPr>
                <w:sz w:val="22"/>
                <w:szCs w:val="20"/>
              </w:rPr>
              <w:t xml:space="preserve">    .ToArray(); // </w:t>
            </w:r>
            <w:r w:rsidR="00E3101F" w:rsidRPr="00700AFB">
              <w:rPr>
                <w:sz w:val="22"/>
                <w:szCs w:val="20"/>
              </w:rPr>
              <w:t>thực hiện truy vấn</w:t>
            </w:r>
          </w:p>
        </w:tc>
      </w:tr>
    </w:tbl>
    <w:p w:rsidR="008D45FC" w:rsidRPr="00594251" w:rsidRDefault="002147A7" w:rsidP="00594251">
      <w:pPr>
        <w:pStyle w:val="ListParagraph"/>
        <w:jc w:val="both"/>
      </w:pPr>
      <w:r w:rsidRPr="00594251">
        <w:t xml:space="preserve"> </w:t>
      </w:r>
    </w:p>
    <w:p w:rsidR="005D4DC0" w:rsidRPr="00594251" w:rsidRDefault="00E3101F" w:rsidP="00700AFB">
      <w:pPr>
        <w:pStyle w:val="ListParagraph"/>
        <w:numPr>
          <w:ilvl w:val="0"/>
          <w:numId w:val="9"/>
        </w:numPr>
        <w:spacing w:after="200" w:line="276" w:lineRule="auto"/>
        <w:jc w:val="both"/>
      </w:pPr>
      <w:r w:rsidRPr="00594251">
        <w:t xml:space="preserve">Tính tổng số kết quả khi phân trang: </w:t>
      </w:r>
    </w:p>
    <w:p w:rsidR="00E3101F" w:rsidRPr="00594251" w:rsidRDefault="00E3101F" w:rsidP="00700AFB">
      <w:pPr>
        <w:pStyle w:val="ListParagraph"/>
        <w:numPr>
          <w:ilvl w:val="1"/>
          <w:numId w:val="9"/>
        </w:numPr>
        <w:spacing w:after="20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00AFB" w:rsidRPr="00700AFB" w:rsidTr="00700AFB">
        <w:tc>
          <w:tcPr>
            <w:tcW w:w="9245" w:type="dxa"/>
          </w:tcPr>
          <w:p w:rsidR="00E3101F" w:rsidRPr="00700AFB" w:rsidRDefault="00E3101F" w:rsidP="00594251">
            <w:pPr>
              <w:spacing w:line="215" w:lineRule="atLeast"/>
              <w:jc w:val="both"/>
              <w:rPr>
                <w:sz w:val="22"/>
                <w:szCs w:val="20"/>
              </w:rPr>
            </w:pPr>
            <w:r w:rsidRPr="00700AFB">
              <w:rPr>
                <w:sz w:val="22"/>
                <w:szCs w:val="20"/>
              </w:rPr>
              <w:t>RavenQueryStatistics stats;</w:t>
            </w:r>
          </w:p>
          <w:p w:rsidR="00E3101F" w:rsidRPr="00700AFB" w:rsidRDefault="00E3101F" w:rsidP="00594251">
            <w:pPr>
              <w:spacing w:line="215" w:lineRule="atLeast"/>
              <w:jc w:val="both"/>
              <w:rPr>
                <w:sz w:val="22"/>
                <w:szCs w:val="20"/>
              </w:rPr>
            </w:pPr>
            <w:r w:rsidRPr="00700AFB">
              <w:rPr>
                <w:sz w:val="22"/>
                <w:szCs w:val="20"/>
              </w:rPr>
              <w:t>var results = session.Query&lt;BlogPost&gt;()</w:t>
            </w:r>
          </w:p>
          <w:p w:rsidR="00E3101F" w:rsidRPr="00700AFB" w:rsidRDefault="00E3101F" w:rsidP="00594251">
            <w:pPr>
              <w:spacing w:line="215" w:lineRule="atLeast"/>
              <w:jc w:val="both"/>
              <w:rPr>
                <w:sz w:val="22"/>
                <w:szCs w:val="20"/>
              </w:rPr>
            </w:pPr>
            <w:r w:rsidRPr="00700AFB">
              <w:rPr>
                <w:sz w:val="22"/>
                <w:szCs w:val="20"/>
              </w:rPr>
              <w:t>    .Statistics(out stats)</w:t>
            </w:r>
          </w:p>
          <w:p w:rsidR="00E3101F" w:rsidRPr="00700AFB" w:rsidRDefault="00E3101F" w:rsidP="00594251">
            <w:pPr>
              <w:spacing w:line="215" w:lineRule="atLeast"/>
              <w:jc w:val="both"/>
              <w:rPr>
                <w:sz w:val="22"/>
                <w:szCs w:val="20"/>
              </w:rPr>
            </w:pPr>
            <w:r w:rsidRPr="00700AFB">
              <w:rPr>
                <w:sz w:val="22"/>
                <w:szCs w:val="20"/>
              </w:rPr>
              <w:t>    .Where(x =&gt; x.Category == "RavenDB")</w:t>
            </w:r>
          </w:p>
          <w:p w:rsidR="00E3101F" w:rsidRPr="00700AFB" w:rsidRDefault="00E3101F" w:rsidP="00594251">
            <w:pPr>
              <w:spacing w:line="215" w:lineRule="atLeast"/>
              <w:jc w:val="both"/>
              <w:rPr>
                <w:sz w:val="22"/>
                <w:szCs w:val="20"/>
              </w:rPr>
            </w:pPr>
            <w:r w:rsidRPr="00700AFB">
              <w:rPr>
                <w:sz w:val="22"/>
                <w:szCs w:val="20"/>
              </w:rPr>
              <w:t>    .Take(10)</w:t>
            </w:r>
          </w:p>
          <w:p w:rsidR="00E3101F" w:rsidRPr="00700AFB" w:rsidRDefault="00E3101F" w:rsidP="00594251">
            <w:pPr>
              <w:spacing w:line="215" w:lineRule="atLeast"/>
              <w:jc w:val="both"/>
              <w:rPr>
                <w:sz w:val="22"/>
                <w:szCs w:val="20"/>
              </w:rPr>
            </w:pPr>
            <w:r w:rsidRPr="00700AFB">
              <w:rPr>
                <w:sz w:val="22"/>
                <w:szCs w:val="20"/>
              </w:rPr>
              <w:t>    .ToArray();</w:t>
            </w:r>
          </w:p>
          <w:p w:rsidR="00E3101F" w:rsidRPr="00700AFB" w:rsidRDefault="00E3101F" w:rsidP="00594251">
            <w:pPr>
              <w:spacing w:line="215" w:lineRule="atLeast"/>
              <w:jc w:val="both"/>
              <w:rPr>
                <w:sz w:val="22"/>
                <w:szCs w:val="20"/>
              </w:rPr>
            </w:pPr>
            <w:r w:rsidRPr="00700AFB">
              <w:rPr>
                <w:sz w:val="22"/>
                <w:szCs w:val="20"/>
              </w:rPr>
              <w:t>var totalResutls = stats.TotalResults;</w:t>
            </w:r>
          </w:p>
        </w:tc>
      </w:tr>
    </w:tbl>
    <w:p w:rsidR="00700AFB" w:rsidRDefault="00700AFB" w:rsidP="00700AFB">
      <w:pPr>
        <w:pStyle w:val="ListParagraph"/>
        <w:spacing w:after="200" w:line="276" w:lineRule="auto"/>
        <w:ind w:left="1440"/>
        <w:jc w:val="both"/>
      </w:pPr>
    </w:p>
    <w:p w:rsidR="00E3101F" w:rsidRPr="00594251" w:rsidRDefault="00E3101F" w:rsidP="00700AFB">
      <w:pPr>
        <w:pStyle w:val="ListParagraph"/>
        <w:numPr>
          <w:ilvl w:val="0"/>
          <w:numId w:val="11"/>
        </w:numPr>
        <w:spacing w:after="200" w:line="276" w:lineRule="auto"/>
        <w:jc w:val="both"/>
      </w:pPr>
      <w:r w:rsidRPr="00594251">
        <w:t>Khi truy vấn trả về 10 kết quả, totalResults sẽ giữ tổng số documents tương ứng.</w:t>
      </w:r>
    </w:p>
    <w:p w:rsidR="00E3101F" w:rsidRPr="00594251" w:rsidRDefault="00E3101F" w:rsidP="00700AFB">
      <w:pPr>
        <w:pStyle w:val="ListParagraph"/>
        <w:numPr>
          <w:ilvl w:val="0"/>
          <w:numId w:val="9"/>
        </w:numPr>
        <w:spacing w:after="200" w:line="276" w:lineRule="auto"/>
        <w:jc w:val="both"/>
      </w:pPr>
      <w:r w:rsidRPr="00594251">
        <w:t>Phân trang khi có kết quả trùng lặp:</w:t>
      </w:r>
    </w:p>
    <w:p w:rsidR="00E3101F" w:rsidRPr="00594251" w:rsidRDefault="00E3101F" w:rsidP="00700AFB">
      <w:pPr>
        <w:pStyle w:val="ListParagraph"/>
        <w:numPr>
          <w:ilvl w:val="1"/>
          <w:numId w:val="9"/>
        </w:numPr>
        <w:spacing w:after="200" w:line="276" w:lineRule="auto"/>
        <w:jc w:val="both"/>
      </w:pPr>
      <w:r w:rsidRPr="00594251">
        <w:t xml:space="preserve">Đối với một số truy vấn RavenDB bỏ qua một số kết quả nội tại, và vì thế giá trị của TotalResults không còn đúng nữa. Ví dụ như thực hiện truy vấn </w:t>
      </w:r>
      <w:r w:rsidR="00A9392F" w:rsidRPr="00594251">
        <w:t>Distinct, TotalResults sẽ chứa tổng số documents documents được tìm thấy, nhưng không đưa vào những kết quả đã bị Distinct bỏ qua.</w:t>
      </w:r>
    </w:p>
    <w:p w:rsidR="00A9392F" w:rsidRPr="00594251" w:rsidRDefault="00A9392F" w:rsidP="00700AFB">
      <w:pPr>
        <w:pStyle w:val="ListParagraph"/>
        <w:numPr>
          <w:ilvl w:val="1"/>
          <w:numId w:val="9"/>
        </w:numPr>
        <w:spacing w:after="200" w:line="276" w:lineRule="auto"/>
        <w:jc w:val="both"/>
      </w:pPr>
      <w:r w:rsidRPr="00594251">
        <w:lastRenderedPageBreak/>
        <w:t>Bất cứ khi nào giá trị SkippedResults lớn hơn 0 có nghĩa là chúng ta đã bỏ qua một số kết quả trong index.</w:t>
      </w:r>
    </w:p>
    <w:p w:rsidR="00A9392F" w:rsidRPr="00594251" w:rsidRDefault="00A9392F" w:rsidP="00700AFB">
      <w:pPr>
        <w:pStyle w:val="ListParagraph"/>
        <w:numPr>
          <w:ilvl w:val="1"/>
          <w:numId w:val="9"/>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A9392F" w:rsidRPr="00594251" w:rsidRDefault="00A9392F" w:rsidP="00700AFB">
      <w:pPr>
        <w:pStyle w:val="ListParagraph"/>
        <w:numPr>
          <w:ilvl w:val="1"/>
          <w:numId w:val="9"/>
        </w:numPr>
        <w:spacing w:after="20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A9392F" w:rsidRPr="00594251" w:rsidTr="007A15CA">
        <w:tc>
          <w:tcPr>
            <w:tcW w:w="9245" w:type="dxa"/>
          </w:tcPr>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0 * 10) // lấy kết quả cho trang đầu tiên</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totalResutls = stats.Total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var skippedResults = stats.SkippedResul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rang thứ hai</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results = session.Query&lt;BlogPost&g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tatistics(out stats)</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Skip((1 * 10) + skippedResults) // lấy kết quả cho tranh //thứ hai và có đưa vào số lượng trang bị bỏ qua</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ake(10) // kích thước trang là 10</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here(x =&gt; x.Category == "RavenDB")</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Distinct()</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oArray();</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w:t>
            </w:r>
          </w:p>
          <w:p w:rsidR="00A9392F" w:rsidRPr="007A15CA" w:rsidRDefault="00A9392F" w:rsidP="00594251">
            <w:pPr>
              <w:spacing w:line="215" w:lineRule="atLeast"/>
              <w:jc w:val="both"/>
              <w:rPr>
                <w:color w:val="000000" w:themeColor="text1"/>
                <w:sz w:val="22"/>
                <w:szCs w:val="20"/>
              </w:rPr>
            </w:pPr>
            <w:r w:rsidRPr="007A15CA">
              <w:rPr>
                <w:color w:val="000000" w:themeColor="text1"/>
                <w:sz w:val="22"/>
                <w:szCs w:val="20"/>
              </w:rPr>
              <w:t>// tiếp tục</w:t>
            </w:r>
            <w:r w:rsidR="00EE5AA8" w:rsidRPr="007A15CA">
              <w:rPr>
                <w:color w:val="000000" w:themeColor="text1"/>
                <w:sz w:val="22"/>
                <w:szCs w:val="20"/>
              </w:rPr>
              <w:t xml:space="preserve"> như thế</w:t>
            </w:r>
            <w:r w:rsidRPr="007A15CA">
              <w:rPr>
                <w:color w:val="000000" w:themeColor="text1"/>
                <w:sz w:val="22"/>
                <w:szCs w:val="20"/>
              </w:rPr>
              <w:t>...</w:t>
            </w:r>
          </w:p>
          <w:p w:rsidR="00A9392F" w:rsidRPr="007A15CA" w:rsidRDefault="00A9392F" w:rsidP="00594251">
            <w:pPr>
              <w:spacing w:after="200" w:line="276" w:lineRule="auto"/>
              <w:jc w:val="both"/>
              <w:rPr>
                <w:color w:val="000000" w:themeColor="text1"/>
                <w:sz w:val="22"/>
              </w:rPr>
            </w:pPr>
          </w:p>
        </w:tc>
      </w:tr>
    </w:tbl>
    <w:p w:rsidR="00A9392F" w:rsidRPr="00594251" w:rsidRDefault="00A9392F" w:rsidP="00594251">
      <w:pPr>
        <w:pStyle w:val="ListParagraph"/>
        <w:spacing w:after="200" w:line="276" w:lineRule="auto"/>
        <w:ind w:left="1440"/>
        <w:jc w:val="both"/>
      </w:pPr>
    </w:p>
    <w:p w:rsidR="00A85258" w:rsidRPr="00594251" w:rsidRDefault="009359BA" w:rsidP="00594251">
      <w:pPr>
        <w:pStyle w:val="Heading5"/>
        <w:jc w:val="both"/>
        <w:rPr>
          <w:rFonts w:cs="Times New Roman"/>
        </w:rPr>
      </w:pPr>
      <w:r w:rsidRPr="00594251">
        <w:rPr>
          <w:rFonts w:cs="Times New Roman"/>
        </w:rPr>
        <w:t>Stale index (index chứa kết quả cũ, chưa cập nhật)</w:t>
      </w:r>
    </w:p>
    <w:p w:rsidR="009359BA" w:rsidRPr="00594251" w:rsidRDefault="009359BA" w:rsidP="00700AFB">
      <w:pPr>
        <w:pStyle w:val="ListParagraph"/>
        <w:numPr>
          <w:ilvl w:val="0"/>
          <w:numId w:val="9"/>
        </w:numPr>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F25095" w:rsidRPr="00594251" w:rsidRDefault="00F25095" w:rsidP="00700AFB">
      <w:pPr>
        <w:pStyle w:val="ListParagraph"/>
        <w:numPr>
          <w:ilvl w:val="0"/>
          <w:numId w:val="18"/>
        </w:numPr>
        <w:jc w:val="both"/>
      </w:pPr>
      <w:r w:rsidRPr="00594251">
        <w:t xml:space="preserve">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w:t>
      </w:r>
      <w:r w:rsidRPr="00594251">
        <w:lastRenderedPageBreak/>
        <w:t>cũ tốt hơn là việc mất kết nối với dữ liệu (it is better to be stale than offline). Và như vậy, nó sẽ trả về kết quả truy vấn ngay cả khi nó biết là không thể cho một kết quả truy vấn tốt nhất(up-to-date).</w:t>
      </w:r>
    </w:p>
    <w:p w:rsidR="00F25095" w:rsidRPr="00594251" w:rsidRDefault="00F25095" w:rsidP="00700AFB">
      <w:pPr>
        <w:pStyle w:val="ListParagraph"/>
        <w:numPr>
          <w:ilvl w:val="0"/>
          <w:numId w:val="18"/>
        </w:numPr>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F25095" w:rsidRPr="00594251" w:rsidRDefault="00F25095" w:rsidP="00700AFB">
      <w:pPr>
        <w:pStyle w:val="ListParagraph"/>
        <w:numPr>
          <w:ilvl w:val="0"/>
          <w:numId w:val="18"/>
        </w:numPr>
        <w:jc w:val="both"/>
      </w:pPr>
      <w:r w:rsidRPr="00594251">
        <w:t>Kiểm tra kết quả stale:</w:t>
      </w:r>
    </w:p>
    <w:p w:rsidR="00F25095" w:rsidRPr="00594251" w:rsidRDefault="00F25095" w:rsidP="00700AFB">
      <w:pPr>
        <w:pStyle w:val="ListParagraph"/>
        <w:numPr>
          <w:ilvl w:val="1"/>
          <w:numId w:val="18"/>
        </w:numPr>
        <w:jc w:val="both"/>
      </w:pPr>
      <w:r w:rsidRPr="00594251">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7A15CA" w:rsidRPr="007A15CA" w:rsidTr="007A15CA">
        <w:tc>
          <w:tcPr>
            <w:tcW w:w="9245" w:type="dxa"/>
          </w:tcPr>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RavenQueryStatistics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var results = session.Query&lt;Product&g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Statistics(out stats)</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here(x =&gt; x.Price &gt; 10)</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ToArray();</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if (stats.IsStale)</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    // Những kết quả cũ</w:t>
            </w:r>
          </w:p>
          <w:p w:rsidR="00F25095" w:rsidRPr="007A15CA" w:rsidRDefault="00F25095" w:rsidP="00594251">
            <w:pPr>
              <w:spacing w:line="215" w:lineRule="atLeast"/>
              <w:jc w:val="both"/>
              <w:rPr>
                <w:color w:val="000000" w:themeColor="text1"/>
                <w:sz w:val="22"/>
                <w:szCs w:val="20"/>
              </w:rPr>
            </w:pPr>
            <w:r w:rsidRPr="007A15CA">
              <w:rPr>
                <w:color w:val="000000" w:themeColor="text1"/>
                <w:sz w:val="22"/>
                <w:szCs w:val="20"/>
              </w:rPr>
              <w:t>}</w:t>
            </w:r>
          </w:p>
          <w:p w:rsidR="00F25095" w:rsidRPr="007A15CA"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9"/>
        </w:numPr>
        <w:jc w:val="both"/>
      </w:pPr>
      <w:r w:rsidRPr="00594251">
        <w:t>Khi giá trị IsStale là true thì có nghĩa là có ai đó đã thêm hoặc thay đổi Product và index không có đủ thời gian để cập nhật lại thay đổi trước khi chúng ta truy vấn.</w:t>
      </w:r>
    </w:p>
    <w:p w:rsidR="00F25095" w:rsidRPr="00594251" w:rsidRDefault="00F25095" w:rsidP="00700AFB">
      <w:pPr>
        <w:pStyle w:val="ListParagraph"/>
        <w:numPr>
          <w:ilvl w:val="0"/>
          <w:numId w:val="19"/>
        </w:numPr>
        <w:jc w:val="both"/>
      </w:pPr>
      <w:r w:rsidRPr="00594251">
        <w:t>Trong hầu hết các trường hợp thì chúng ta không cần quan tâm đến điều đó. Những cũng có những trường hợp mà chúng ta không thể làm việc với những dữ liệu cũ.</w:t>
      </w:r>
    </w:p>
    <w:p w:rsidR="00F25095" w:rsidRPr="00594251" w:rsidRDefault="00F25095" w:rsidP="00700AFB">
      <w:pPr>
        <w:pStyle w:val="ListParagraph"/>
        <w:numPr>
          <w:ilvl w:val="0"/>
          <w:numId w:val="18"/>
        </w:numPr>
        <w:jc w:val="both"/>
      </w:pPr>
      <w:r w:rsidRPr="00594251">
        <w:t>Lấy kết quả mới( non-stale):</w:t>
      </w:r>
    </w:p>
    <w:p w:rsidR="00F25095" w:rsidRPr="00594251" w:rsidRDefault="00F25095" w:rsidP="00700AFB">
      <w:pPr>
        <w:pStyle w:val="ListParagraph"/>
        <w:numPr>
          <w:ilvl w:val="1"/>
          <w:numId w:val="18"/>
        </w:numPr>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lastRenderedPageBreak/>
              <w:t>    .Customize(x =&gt; x.WaitForNonStaleResults(TimeSpan.FromSeconds(5)))</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lastRenderedPageBreak/>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F25095" w:rsidRPr="00594251" w:rsidRDefault="00F25095" w:rsidP="00700AFB">
      <w:pPr>
        <w:pStyle w:val="ListParagraph"/>
        <w:numPr>
          <w:ilvl w:val="0"/>
          <w:numId w:val="18"/>
        </w:numPr>
        <w:jc w:val="both"/>
      </w:pPr>
      <w:r w:rsidRPr="00594251">
        <w:t>Thiết lập điểm ngắt khi chờ kết quả non-stale:</w:t>
      </w:r>
    </w:p>
    <w:p w:rsidR="00F25095" w:rsidRPr="00594251" w:rsidRDefault="00F25095" w:rsidP="00700AFB">
      <w:pPr>
        <w:pStyle w:val="ListParagraph"/>
        <w:numPr>
          <w:ilvl w:val="1"/>
          <w:numId w:val="18"/>
        </w:numPr>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tcPr>
          <w:p w:rsidR="00F25095" w:rsidRPr="007A15CA" w:rsidRDefault="00F25095" w:rsidP="00594251">
            <w:pPr>
              <w:spacing w:line="215" w:lineRule="atLeast"/>
              <w:jc w:val="both"/>
              <w:rPr>
                <w:color w:val="333333"/>
                <w:sz w:val="22"/>
                <w:szCs w:val="20"/>
              </w:rPr>
            </w:pPr>
            <w:r w:rsidRPr="007A15CA">
              <w:rPr>
                <w:color w:val="333333"/>
                <w:sz w:val="22"/>
                <w:szCs w:val="20"/>
              </w:rPr>
              <w:t>RavenQueryStatistics stats;</w:t>
            </w:r>
          </w:p>
          <w:p w:rsidR="00F25095" w:rsidRPr="007A15CA" w:rsidRDefault="00F25095" w:rsidP="00594251">
            <w:pPr>
              <w:spacing w:line="215" w:lineRule="atLeast"/>
              <w:jc w:val="both"/>
              <w:rPr>
                <w:color w:val="333333"/>
                <w:sz w:val="22"/>
                <w:szCs w:val="20"/>
              </w:rPr>
            </w:pPr>
            <w:r w:rsidRPr="007A15CA">
              <w:rPr>
                <w:color w:val="333333"/>
                <w:sz w:val="22"/>
                <w:szCs w:val="20"/>
              </w:rPr>
              <w:t>var results = session.Query&lt;Product&gt;()</w:t>
            </w:r>
          </w:p>
          <w:p w:rsidR="00F25095" w:rsidRPr="007A15CA" w:rsidRDefault="00F25095" w:rsidP="00594251">
            <w:pPr>
              <w:spacing w:line="215" w:lineRule="atLeast"/>
              <w:jc w:val="both"/>
              <w:rPr>
                <w:color w:val="333333"/>
                <w:sz w:val="22"/>
                <w:szCs w:val="20"/>
              </w:rPr>
            </w:pPr>
            <w:r w:rsidRPr="007A15CA">
              <w:rPr>
                <w:color w:val="333333"/>
                <w:sz w:val="22"/>
                <w:szCs w:val="20"/>
              </w:rPr>
              <w:t>    .Statistics(out stats)</w:t>
            </w:r>
          </w:p>
          <w:p w:rsidR="00F25095" w:rsidRPr="007A15CA" w:rsidRDefault="00F25095" w:rsidP="00594251">
            <w:pPr>
              <w:spacing w:line="215" w:lineRule="atLeast"/>
              <w:jc w:val="both"/>
              <w:rPr>
                <w:color w:val="333333"/>
                <w:sz w:val="22"/>
                <w:szCs w:val="20"/>
              </w:rPr>
            </w:pPr>
            <w:r w:rsidRPr="007A15CA">
              <w:rPr>
                <w:color w:val="333333"/>
                <w:sz w:val="22"/>
                <w:szCs w:val="20"/>
              </w:rPr>
              <w:t>    .Where(x =&gt; x.Price &gt; 10)</w:t>
            </w:r>
          </w:p>
          <w:p w:rsidR="00F25095" w:rsidRPr="007A15CA" w:rsidRDefault="00F25095" w:rsidP="00594251">
            <w:pPr>
              <w:spacing w:line="215" w:lineRule="atLeast"/>
              <w:jc w:val="both"/>
              <w:rPr>
                <w:color w:val="333333"/>
                <w:sz w:val="22"/>
                <w:szCs w:val="20"/>
              </w:rPr>
            </w:pPr>
            <w:r w:rsidRPr="007A15CA">
              <w:rPr>
                <w:color w:val="333333"/>
                <w:sz w:val="22"/>
                <w:szCs w:val="20"/>
              </w:rPr>
              <w:t>    .Customize(x =&gt; x.WaitForNonStaleResultsAsOf(new DateTime(2011, 5, 1, 10, 0, 0, 0)))</w:t>
            </w:r>
          </w:p>
          <w:p w:rsidR="00F25095" w:rsidRPr="007A15CA" w:rsidRDefault="00F25095" w:rsidP="00594251">
            <w:pPr>
              <w:spacing w:line="215" w:lineRule="atLeast"/>
              <w:jc w:val="both"/>
              <w:rPr>
                <w:color w:val="333333"/>
                <w:sz w:val="22"/>
                <w:szCs w:val="20"/>
              </w:rPr>
            </w:pPr>
            <w:r w:rsidRPr="007A15CA">
              <w:rPr>
                <w:color w:val="333333"/>
                <w:sz w:val="22"/>
                <w:szCs w:val="20"/>
              </w:rPr>
              <w:t>    .ToArray();</w:t>
            </w:r>
          </w:p>
          <w:p w:rsidR="00F25095" w:rsidRPr="007A15CA" w:rsidRDefault="00F25095" w:rsidP="00594251">
            <w:pPr>
              <w:pStyle w:val="ListParagraph"/>
              <w:jc w:val="both"/>
              <w:rPr>
                <w:sz w:val="22"/>
              </w:rPr>
            </w:pPr>
          </w:p>
        </w:tc>
      </w:tr>
    </w:tbl>
    <w:p w:rsidR="00F25095" w:rsidRPr="00594251" w:rsidRDefault="00F25095" w:rsidP="00700AFB">
      <w:pPr>
        <w:pStyle w:val="ListParagraph"/>
        <w:numPr>
          <w:ilvl w:val="1"/>
          <w:numId w:val="18"/>
        </w:numPr>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7A15CA">
        <w:tc>
          <w:tcPr>
            <w:tcW w:w="9245" w:type="dxa"/>
            <w:hideMark/>
          </w:tcPr>
          <w:p w:rsidR="00F25095" w:rsidRPr="007A15CA" w:rsidRDefault="00F25095" w:rsidP="00594251">
            <w:pPr>
              <w:pStyle w:val="ListParagraph"/>
              <w:ind w:left="0"/>
              <w:jc w:val="both"/>
              <w:rPr>
                <w:sz w:val="22"/>
              </w:rPr>
            </w:pPr>
            <w:r w:rsidRPr="007A15CA">
              <w:rPr>
                <w:rStyle w:val="HTMLCode"/>
                <w:rFonts w:ascii="Times New Roman" w:eastAsiaTheme="majorEastAsia" w:hAnsi="Times New Roman" w:cs="Times New Roman"/>
                <w:color w:val="333333"/>
                <w:sz w:val="22"/>
                <w:shd w:val="clear" w:color="auto" w:fill="FFFFFF"/>
              </w:rPr>
              <w:t>WaitForNonStaleResultsAsOfNow</w:t>
            </w:r>
            <w:r w:rsidRPr="007A15CA">
              <w:rPr>
                <w:rStyle w:val="apple-converted-space"/>
                <w:rFonts w:eastAsiaTheme="majorEastAsia"/>
                <w:color w:val="333333"/>
                <w:sz w:val="22"/>
                <w:szCs w:val="20"/>
                <w:shd w:val="clear" w:color="auto" w:fill="FFFFFF"/>
              </w:rPr>
              <w:t xml:space="preserve"> cũng được sử dụng, nó tương đương với</w:t>
            </w:r>
            <w:r w:rsidRPr="007A15CA">
              <w:rPr>
                <w:color w:val="333333"/>
                <w:sz w:val="22"/>
                <w:szCs w:val="20"/>
                <w:shd w:val="clear" w:color="auto" w:fill="FFFFFF"/>
              </w:rPr>
              <w:t xml:space="preserve"> calling</w:t>
            </w:r>
            <w:r w:rsidRPr="007A15CA">
              <w:rPr>
                <w:rStyle w:val="HTMLCode"/>
                <w:rFonts w:ascii="Times New Roman" w:eastAsiaTheme="majorEastAsia" w:hAnsi="Times New Roman" w:cs="Times New Roman"/>
                <w:color w:val="333333"/>
                <w:sz w:val="22"/>
                <w:shd w:val="clear" w:color="auto" w:fill="FFFFFF"/>
              </w:rPr>
              <w:t>WaitForNonStaleResultsAsOf(DateTime.Now)</w:t>
            </w:r>
            <w:r w:rsidRPr="007A15CA">
              <w:rPr>
                <w:color w:val="333333"/>
                <w:sz w:val="22"/>
                <w:szCs w:val="20"/>
                <w:shd w:val="clear" w:color="auto" w:fill="FFFFFF"/>
              </w:rPr>
              <w:t>.</w:t>
            </w:r>
          </w:p>
        </w:tc>
      </w:tr>
    </w:tbl>
    <w:p w:rsidR="007A15CA" w:rsidRPr="007A15CA" w:rsidRDefault="007A15CA" w:rsidP="007A15CA">
      <w:pPr>
        <w:pStyle w:val="ListParagraph"/>
        <w:ind w:left="1440"/>
        <w:jc w:val="both"/>
        <w:rPr>
          <w:rFonts w:eastAsiaTheme="majorEastAsia"/>
        </w:rPr>
      </w:pPr>
    </w:p>
    <w:p w:rsidR="00F25095" w:rsidRPr="007A15CA" w:rsidRDefault="00F25095" w:rsidP="007A15CA">
      <w:pPr>
        <w:pStyle w:val="ListParagraph"/>
        <w:numPr>
          <w:ilvl w:val="1"/>
          <w:numId w:val="18"/>
        </w:numPr>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F25095" w:rsidRPr="00594251" w:rsidRDefault="00F25095" w:rsidP="00700AFB">
      <w:pPr>
        <w:pStyle w:val="ListParagraph"/>
        <w:numPr>
          <w:ilvl w:val="1"/>
          <w:numId w:val="18"/>
        </w:numPr>
        <w:jc w:val="both"/>
        <w:rPr>
          <w:rFonts w:eastAsiaTheme="majorEastAsia"/>
        </w:rPr>
      </w:pPr>
      <w:r w:rsidRPr="00594251">
        <w:lastRenderedPageBreak/>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7A15CA" w:rsidTr="007A15CA">
        <w:tc>
          <w:tcPr>
            <w:tcW w:w="9245" w:type="dxa"/>
            <w:hideMark/>
          </w:tcPr>
          <w:p w:rsidR="00F25095" w:rsidRPr="007A15CA" w:rsidRDefault="00F25095" w:rsidP="00594251">
            <w:pPr>
              <w:pStyle w:val="ListParagraph"/>
              <w:ind w:left="0"/>
              <w:jc w:val="both"/>
              <w:rPr>
                <w:sz w:val="22"/>
              </w:rPr>
            </w:pPr>
            <w:r w:rsidRPr="007A15CA">
              <w:rPr>
                <w:color w:val="000000"/>
                <w:sz w:val="22"/>
                <w:szCs w:val="20"/>
                <w:shd w:val="clear" w:color="auto" w:fill="FFFFFF"/>
              </w:rPr>
              <w:t>documentStore.Conventions.DefaultQueryingConsistency = ConsistencyOptions.MonotonicRead;</w:t>
            </w:r>
          </w:p>
        </w:tc>
      </w:tr>
    </w:tbl>
    <w:p w:rsidR="00F25095" w:rsidRPr="00594251" w:rsidRDefault="00F25095" w:rsidP="00594251">
      <w:pPr>
        <w:pStyle w:val="ListParagraph"/>
        <w:ind w:left="1440"/>
        <w:jc w:val="both"/>
      </w:pPr>
    </w:p>
    <w:p w:rsidR="00F25095" w:rsidRPr="00594251" w:rsidRDefault="00F25095" w:rsidP="00700AFB">
      <w:pPr>
        <w:pStyle w:val="Heading5"/>
        <w:numPr>
          <w:ilvl w:val="4"/>
          <w:numId w:val="1"/>
        </w:numPr>
        <w:jc w:val="both"/>
        <w:rPr>
          <w:rFonts w:cs="Times New Roman"/>
        </w:rPr>
      </w:pPr>
      <w:r w:rsidRPr="00594251">
        <w:rPr>
          <w:rFonts w:cs="Times New Roman"/>
        </w:rPr>
        <w:t>Static index</w:t>
      </w:r>
    </w:p>
    <w:p w:rsidR="00F25095" w:rsidRPr="00594251" w:rsidRDefault="00F25095" w:rsidP="00700AFB">
      <w:pPr>
        <w:pStyle w:val="ListParagraph"/>
        <w:numPr>
          <w:ilvl w:val="0"/>
          <w:numId w:val="18"/>
        </w:numPr>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F25095" w:rsidRPr="00594251" w:rsidRDefault="00F25095" w:rsidP="00700AFB">
      <w:pPr>
        <w:pStyle w:val="ListParagraph"/>
        <w:numPr>
          <w:ilvl w:val="0"/>
          <w:numId w:val="18"/>
        </w:numPr>
        <w:jc w:val="both"/>
      </w:pPr>
      <w:r w:rsidRPr="00594251">
        <w:t>RavenDB cũng cho phép chúng ta tự định nghĩa index và truy vấn nó một cách tường minh. Những index người dùng tự tạo được gọi là static index.</w:t>
      </w:r>
    </w:p>
    <w:p w:rsidR="00F25095" w:rsidRPr="00594251" w:rsidRDefault="00F25095" w:rsidP="00700AFB">
      <w:pPr>
        <w:pStyle w:val="ListParagraph"/>
        <w:numPr>
          <w:ilvl w:val="0"/>
          <w:numId w:val="18"/>
        </w:numPr>
        <w:jc w:val="both"/>
      </w:pPr>
      <w:r w:rsidRPr="00594251">
        <w:t>Một số lý do mà static index hay được sử dụng hơn những index được tạo tự động là:</w:t>
      </w:r>
    </w:p>
    <w:p w:rsidR="00F25095" w:rsidRPr="00594251" w:rsidRDefault="00F25095" w:rsidP="00700AFB">
      <w:pPr>
        <w:pStyle w:val="ListParagraph"/>
        <w:numPr>
          <w:ilvl w:val="1"/>
          <w:numId w:val="18"/>
        </w:numPr>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F25095" w:rsidRPr="00594251" w:rsidRDefault="00F25095" w:rsidP="00700AFB">
      <w:pPr>
        <w:pStyle w:val="ListParagraph"/>
        <w:numPr>
          <w:ilvl w:val="1"/>
          <w:numId w:val="18"/>
        </w:numPr>
        <w:jc w:val="both"/>
      </w:pPr>
      <w:r w:rsidRPr="00594251">
        <w:t>Linh hoạt: Static index được hỗ trợ them nhiều chức năng khác như sorting, boosting, Full text Search, Live Projection, spatial search support …</w:t>
      </w:r>
    </w:p>
    <w:p w:rsidR="00F25095" w:rsidRPr="00594251" w:rsidRDefault="00F25095" w:rsidP="00700AFB">
      <w:pPr>
        <w:pStyle w:val="ListParagraph"/>
        <w:numPr>
          <w:ilvl w:val="0"/>
          <w:numId w:val="18"/>
        </w:numPr>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F25095" w:rsidRPr="00594251" w:rsidRDefault="00F25095" w:rsidP="00700AFB">
      <w:pPr>
        <w:pStyle w:val="ListParagraph"/>
        <w:numPr>
          <w:ilvl w:val="0"/>
          <w:numId w:val="18"/>
        </w:numPr>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B5227F" w:rsidTr="00B5227F">
        <w:tc>
          <w:tcPr>
            <w:tcW w:w="9245" w:type="dxa"/>
            <w:hideMark/>
          </w:tcPr>
          <w:p w:rsidR="00F25095" w:rsidRPr="00B5227F" w:rsidRDefault="00F25095" w:rsidP="00594251">
            <w:pPr>
              <w:pStyle w:val="ListParagraph"/>
              <w:ind w:left="0"/>
              <w:jc w:val="both"/>
              <w:rPr>
                <w:sz w:val="22"/>
              </w:rPr>
            </w:pPr>
            <w:r w:rsidRPr="00B5227F">
              <w:rPr>
                <w:rStyle w:val="HTMLCode"/>
                <w:rFonts w:ascii="Times New Roman" w:eastAsiaTheme="majorEastAsia" w:hAnsi="Times New Roman" w:cs="Times New Roman"/>
                <w:sz w:val="22"/>
              </w:rPr>
              <w:lastRenderedPageBreak/>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B5227F" w:rsidRDefault="00B5227F" w:rsidP="00B5227F">
      <w:pPr>
        <w:pStyle w:val="ListParagraph"/>
        <w:ind w:left="1440"/>
        <w:jc w:val="both"/>
      </w:pPr>
    </w:p>
    <w:p w:rsidR="00F25095" w:rsidRPr="00D75E10" w:rsidRDefault="00F25095" w:rsidP="00700AFB">
      <w:pPr>
        <w:pStyle w:val="ListParagraph"/>
        <w:numPr>
          <w:ilvl w:val="1"/>
          <w:numId w:val="18"/>
        </w:numPr>
        <w:jc w:val="both"/>
      </w:pPr>
      <w:r w:rsidRPr="00594251">
        <w:t xml:space="preserve">Lưu ý là RavenDb sẽ ném ra lỗi nếu chúng ta chỉ định tên của index </w:t>
      </w:r>
      <w:r w:rsidRPr="00D75E10">
        <w:t>được sử dụng mà index này lại không thực sự tồn tại.</w:t>
      </w:r>
    </w:p>
    <w:p w:rsidR="00F25095" w:rsidRPr="00D75E10" w:rsidRDefault="00F25095" w:rsidP="00700AFB">
      <w:pPr>
        <w:pStyle w:val="Heading6"/>
        <w:numPr>
          <w:ilvl w:val="5"/>
          <w:numId w:val="1"/>
        </w:numPr>
      </w:pPr>
      <w:r w:rsidRPr="00D75E10">
        <w:t>Định nghĩa static index</w:t>
      </w:r>
    </w:p>
    <w:p w:rsidR="00F25095" w:rsidRPr="00594251" w:rsidRDefault="00F25095" w:rsidP="00700AFB">
      <w:pPr>
        <w:pStyle w:val="ListParagraph"/>
        <w:numPr>
          <w:ilvl w:val="0"/>
          <w:numId w:val="18"/>
        </w:numPr>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F25095" w:rsidRPr="00594251" w:rsidRDefault="00F25095" w:rsidP="00700AFB">
      <w:pPr>
        <w:pStyle w:val="ListParagraph"/>
        <w:numPr>
          <w:ilvl w:val="0"/>
          <w:numId w:val="18"/>
        </w:numPr>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F25095" w:rsidRPr="00594251" w:rsidRDefault="00F25095" w:rsidP="00700AFB">
      <w:pPr>
        <w:pStyle w:val="ListParagraph"/>
        <w:numPr>
          <w:ilvl w:val="0"/>
          <w:numId w:val="18"/>
        </w:numPr>
        <w:jc w:val="both"/>
      </w:pPr>
      <w:r w:rsidRPr="00594251">
        <w:t>Lớp IndexDefinition:</w:t>
      </w:r>
    </w:p>
    <w:p w:rsidR="00F25095" w:rsidRPr="00594251" w:rsidRDefault="00F25095" w:rsidP="00700AFB">
      <w:pPr>
        <w:pStyle w:val="ListParagraph"/>
        <w:numPr>
          <w:ilvl w:val="1"/>
          <w:numId w:val="18"/>
        </w:numPr>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AB5B42">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class IndexDefini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 or set the name of the 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Nam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map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map.&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Map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reduce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reduce.&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Reduce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translator function</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tore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tor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indexing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indexe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sort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sort option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Gets or sets the analyzers option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summary&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lt;value&gt;The analyzers.&lt;/value&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F25095" w:rsidRPr="00594251" w:rsidRDefault="00F25095" w:rsidP="00700AFB">
      <w:pPr>
        <w:pStyle w:val="ListParagraph"/>
        <w:numPr>
          <w:ilvl w:val="1"/>
          <w:numId w:val="18"/>
        </w:numPr>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F25095" w:rsidRPr="00594251" w:rsidRDefault="00F25095" w:rsidP="00700AFB">
      <w:pPr>
        <w:pStyle w:val="ListParagraph"/>
        <w:numPr>
          <w:ilvl w:val="1"/>
          <w:numId w:val="18"/>
        </w:numPr>
        <w:jc w:val="both"/>
      </w:pPr>
      <w:r w:rsidRPr="00594251">
        <w:t>Hàm thứ ba là hàm TransformResults, một tính năng được gọi là Live Projections, sẽ được nói rõ ở phần sau.</w:t>
      </w:r>
    </w:p>
    <w:p w:rsidR="00F25095" w:rsidRPr="00594251" w:rsidRDefault="00F25095" w:rsidP="00700AFB">
      <w:pPr>
        <w:pStyle w:val="ListParagraph"/>
        <w:numPr>
          <w:ilvl w:val="1"/>
          <w:numId w:val="18"/>
        </w:numPr>
        <w:jc w:val="both"/>
      </w:pPr>
      <w:r w:rsidRPr="00594251">
        <w:t xml:space="preserve">Những thuộc tính còn lại hữu ích cho việc tận dụng toàn bộ sức mạnh của Lucene bằng cách tùy biến các indexes. </w:t>
      </w:r>
    </w:p>
    <w:p w:rsidR="00F25095" w:rsidRPr="00594251" w:rsidRDefault="00F25095" w:rsidP="00700AFB">
      <w:pPr>
        <w:pStyle w:val="ListParagraph"/>
        <w:numPr>
          <w:ilvl w:val="0"/>
          <w:numId w:val="18"/>
        </w:numPr>
        <w:jc w:val="both"/>
      </w:pPr>
      <w:r w:rsidRPr="00594251">
        <w:t>Tạo mới một index:</w:t>
      </w:r>
    </w:p>
    <w:p w:rsidR="00F25095" w:rsidRPr="00594251" w:rsidRDefault="00F25095" w:rsidP="00700AFB">
      <w:pPr>
        <w:pStyle w:val="ListParagraph"/>
        <w:numPr>
          <w:ilvl w:val="1"/>
          <w:numId w:val="18"/>
        </w:numPr>
        <w:jc w:val="both"/>
      </w:pPr>
      <w:r w:rsidRPr="00594251">
        <w:lastRenderedPageBreak/>
        <w:t>Dùng hàm PutIndex có trong đối tượng DocumentCommands để tạo index:</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ạo một index mà chúng ta sẽ tìm kiếm dữ trên thuộc tính Post 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BlogPosts/ByTitl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 { post.Title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F25095" w:rsidRPr="00594251" w:rsidRDefault="00F25095" w:rsidP="00700AFB">
      <w:pPr>
        <w:pStyle w:val="ListParagraph"/>
        <w:numPr>
          <w:ilvl w:val="1"/>
          <w:numId w:val="18"/>
        </w:numPr>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F25095" w:rsidRPr="00594251" w:rsidRDefault="00F25095" w:rsidP="00594251">
      <w:pPr>
        <w:pStyle w:val="ListParagraph"/>
        <w:ind w:left="1440"/>
        <w:jc w:val="both"/>
      </w:pPr>
    </w:p>
    <w:p w:rsidR="00F25095" w:rsidRPr="00594251" w:rsidRDefault="00F25095" w:rsidP="00700AFB">
      <w:pPr>
        <w:pStyle w:val="ListParagraph"/>
        <w:numPr>
          <w:ilvl w:val="1"/>
          <w:numId w:val="18"/>
        </w:numPr>
        <w:jc w:val="both"/>
      </w:pPr>
      <w:r w:rsidRPr="00594251">
        <w:t>Với cách này thì mỗi index sẽ được lưu riêng ra một file, như thế sẽ dàng cho chúng ta làm việc với index trong trường hợp có quá nhiều index.</w:t>
      </w:r>
    </w:p>
    <w:p w:rsidR="00F25095" w:rsidRPr="00594251" w:rsidRDefault="00F25095" w:rsidP="00700AFB">
      <w:pPr>
        <w:pStyle w:val="ListParagraph"/>
        <w:numPr>
          <w:ilvl w:val="0"/>
          <w:numId w:val="18"/>
        </w:numPr>
        <w:jc w:val="both"/>
      </w:pPr>
      <w:r w:rsidRPr="00594251">
        <w:t>Thêm index trên thực tế:</w:t>
      </w:r>
    </w:p>
    <w:p w:rsidR="00F25095" w:rsidRPr="00594251" w:rsidRDefault="00F25095" w:rsidP="00700AFB">
      <w:pPr>
        <w:pStyle w:val="ListParagraph"/>
        <w:numPr>
          <w:ilvl w:val="1"/>
          <w:numId w:val="18"/>
        </w:numPr>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357336" w:rsidRPr="00357336" w:rsidTr="00357336">
        <w:tc>
          <w:tcPr>
            <w:tcW w:w="9019"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documentStore.DatabaseCommands.PutIndex(</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Map: với mỗi tag của mỗi bài viết, tạo mới một đối tượng //BlogTagPostsCount với tên của tag và số lượng là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Hàm Reduce: nhóm tất cả đối tượng BlogTagPostsCount chúng ta //lấy được từ hàm Map, sử dụng tên của Tag như là khóa và tính tổng số //lượng mỗi tag. Bởi vì hàm Map gán giá trị Count cho mỗi Tag là 1 nên //khi hàm Reduce trả về chúng ta sẽ có đúng số lượng bài viết tương ứng //với mỗi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pStyle w:val="ListParagraph"/>
              <w:jc w:val="both"/>
              <w:rPr>
                <w:color w:val="000000" w:themeColor="text1"/>
                <w:sz w:val="22"/>
              </w:rPr>
            </w:pPr>
          </w:p>
        </w:tc>
      </w:tr>
    </w:tbl>
    <w:p w:rsidR="00F25095" w:rsidRPr="00357336" w:rsidRDefault="00F25095" w:rsidP="00700AFB">
      <w:pPr>
        <w:pStyle w:val="ListParagraph"/>
        <w:numPr>
          <w:ilvl w:val="1"/>
          <w:numId w:val="18"/>
        </w:numPr>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357336">
        <w:tc>
          <w:tcPr>
            <w:tcW w:w="9245" w:type="dxa"/>
            <w:hideMark/>
          </w:tcPr>
          <w:p w:rsidR="00F25095" w:rsidRPr="00357336" w:rsidRDefault="00F25095" w:rsidP="00594251">
            <w:pPr>
              <w:spacing w:line="215" w:lineRule="atLeast"/>
              <w:jc w:val="both"/>
              <w:rPr>
                <w:color w:val="000000" w:themeColor="text1"/>
                <w:sz w:val="22"/>
              </w:rPr>
            </w:pPr>
            <w:r w:rsidRPr="00357336">
              <w:rPr>
                <w:color w:val="000000" w:themeColor="text1"/>
                <w:sz w:val="22"/>
              </w:rPr>
              <w:t>public class BlogTagPostsCount</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string Tag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    public int Count { get; set; }</w:t>
            </w:r>
          </w:p>
          <w:p w:rsidR="00F25095" w:rsidRPr="00357336" w:rsidRDefault="00F25095" w:rsidP="00594251">
            <w:pPr>
              <w:spacing w:line="215" w:lineRule="atLeast"/>
              <w:jc w:val="both"/>
              <w:rPr>
                <w:color w:val="000000" w:themeColor="text1"/>
                <w:sz w:val="22"/>
              </w:rPr>
            </w:pPr>
            <w:r w:rsidRPr="00357336">
              <w:rPr>
                <w:color w:val="000000" w:themeColor="text1"/>
                <w:sz w:val="22"/>
              </w:rPr>
              <w:t>}</w:t>
            </w:r>
          </w:p>
        </w:tc>
      </w:tr>
    </w:tbl>
    <w:p w:rsidR="00F25095" w:rsidRPr="00594251" w:rsidRDefault="00F25095" w:rsidP="00700AFB">
      <w:pPr>
        <w:pStyle w:val="ListParagraph"/>
        <w:numPr>
          <w:ilvl w:val="1"/>
          <w:numId w:val="18"/>
        </w:numPr>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357336" w:rsidRPr="00357336" w:rsidTr="00357336">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class ReduceResul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string Tag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int Count { get; se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public BlogPosts_PostsCountBy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Map = posts =&gt; from post in pos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from tag in post.Tag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group result by result.Ta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to g</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elect new</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ag = g.Key,</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 = g.Sum(x =&gt; x.Coun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w:t>
            </w:r>
          </w:p>
          <w:p w:rsidR="00F25095" w:rsidRPr="00357336" w:rsidRDefault="00F25095" w:rsidP="00594251">
            <w:pPr>
              <w:pStyle w:val="ListParagraph"/>
              <w:jc w:val="both"/>
              <w:rPr>
                <w:color w:val="000000" w:themeColor="text1"/>
                <w:sz w:val="22"/>
              </w:rPr>
            </w:pPr>
          </w:p>
        </w:tc>
      </w:tr>
    </w:tbl>
    <w:p w:rsidR="00F25095" w:rsidRPr="00594251" w:rsidRDefault="00F25095" w:rsidP="00594251">
      <w:pPr>
        <w:jc w:val="both"/>
      </w:pPr>
    </w:p>
    <w:p w:rsidR="00F25095" w:rsidRPr="00594251" w:rsidRDefault="00F25095" w:rsidP="00700AFB">
      <w:pPr>
        <w:pStyle w:val="ListParagraph"/>
        <w:numPr>
          <w:ilvl w:val="1"/>
          <w:numId w:val="18"/>
        </w:numPr>
        <w:jc w:val="both"/>
      </w:pPr>
      <w:r w:rsidRPr="00594251">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 Truy vấn index thứ nhất mà chúng ta định nghĩa, sử dụng lớp</w:t>
            </w:r>
          </w:p>
          <w:p w:rsidR="00F25095" w:rsidRPr="00357336" w:rsidRDefault="00F25095" w:rsidP="00594251">
            <w:pPr>
              <w:spacing w:line="215" w:lineRule="atLeast"/>
              <w:jc w:val="both"/>
              <w:rPr>
                <w:color w:val="333333"/>
                <w:sz w:val="22"/>
                <w:szCs w:val="20"/>
              </w:rPr>
            </w:pPr>
            <w:r w:rsidRPr="00357336">
              <w:rPr>
                <w:color w:val="333333"/>
                <w:sz w:val="22"/>
                <w:szCs w:val="20"/>
              </w:rPr>
              <w:t>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var blogTagPostsCount = session.Query&lt;BlogTagPostsCount&gt;("BlogPosts/PostsCountByTag")</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TagPostsCount();</w:t>
            </w:r>
          </w:p>
          <w:p w:rsidR="00F25095" w:rsidRPr="00357336" w:rsidRDefault="00F25095" w:rsidP="00594251">
            <w:pPr>
              <w:spacing w:line="215" w:lineRule="atLeast"/>
              <w:jc w:val="both"/>
              <w:rPr>
                <w:color w:val="333333"/>
                <w:sz w:val="22"/>
                <w:szCs w:val="20"/>
              </w:rPr>
            </w:pPr>
            <w:r w:rsidRPr="00357336">
              <w:rPr>
                <w:color w:val="333333"/>
                <w:sz w:val="22"/>
                <w:szCs w:val="20"/>
              </w:rPr>
              <w:t>count = blogTagPostsCount.Count;</w:t>
            </w:r>
          </w:p>
          <w:p w:rsidR="00F25095" w:rsidRPr="00357336" w:rsidRDefault="00F25095" w:rsidP="00594251">
            <w:pPr>
              <w:spacing w:line="215" w:lineRule="atLeast"/>
              <w:jc w:val="both"/>
              <w:rPr>
                <w:color w:val="333333"/>
                <w:sz w:val="22"/>
                <w:szCs w:val="20"/>
              </w:rPr>
            </w:pPr>
            <w:r w:rsidRPr="00357336">
              <w:rPr>
                <w:color w:val="333333"/>
                <w:sz w:val="22"/>
                <w:szCs w:val="20"/>
              </w:rPr>
              <w:t> </w:t>
            </w:r>
          </w:p>
          <w:p w:rsidR="00F25095" w:rsidRPr="00357336" w:rsidRDefault="00F25095" w:rsidP="00594251">
            <w:pPr>
              <w:spacing w:line="215" w:lineRule="atLeast"/>
              <w:jc w:val="both"/>
              <w:rPr>
                <w:color w:val="333333"/>
                <w:sz w:val="22"/>
                <w:szCs w:val="20"/>
              </w:rPr>
            </w:pPr>
            <w:r w:rsidRPr="00357336">
              <w:rPr>
                <w:color w:val="333333"/>
                <w:sz w:val="22"/>
                <w:szCs w:val="20"/>
              </w:rPr>
              <w:t>// Nếu sử dụng AbstractIndexCreationTask, chúng ta có thể sử dụng như sau</w:t>
            </w:r>
          </w:p>
          <w:p w:rsidR="00F25095" w:rsidRPr="00357336" w:rsidRDefault="00F25095" w:rsidP="00594251">
            <w:pPr>
              <w:spacing w:line="215" w:lineRule="atLeast"/>
              <w:jc w:val="both"/>
              <w:rPr>
                <w:color w:val="333333"/>
                <w:sz w:val="22"/>
                <w:szCs w:val="20"/>
              </w:rPr>
            </w:pPr>
            <w:r w:rsidRPr="00357336">
              <w:rPr>
                <w:color w:val="333333"/>
                <w:sz w:val="22"/>
                <w:szCs w:val="20"/>
              </w:rPr>
              <w:t>// Lưu ý là chúng ta sử dụng lớp ReduceResluts để lưu thông tin trả về </w:t>
            </w:r>
          </w:p>
          <w:p w:rsidR="00F25095" w:rsidRPr="00357336" w:rsidRDefault="00F25095" w:rsidP="00594251">
            <w:pPr>
              <w:spacing w:line="215" w:lineRule="atLeast"/>
              <w:jc w:val="both"/>
              <w:rPr>
                <w:color w:val="333333"/>
                <w:sz w:val="22"/>
                <w:szCs w:val="20"/>
              </w:rPr>
            </w:pPr>
            <w:r w:rsidRPr="00357336">
              <w:rPr>
                <w:color w:val="333333"/>
                <w:sz w:val="22"/>
                <w:szCs w:val="20"/>
              </w:rPr>
              <w:t>var tagPostsCount = session.Query&lt;BlogPosts_PostsCountByTag.ReduceResult, BlogPosts_PostsCountByTag&gt;()</w:t>
            </w:r>
          </w:p>
          <w:p w:rsidR="00F25095" w:rsidRPr="00357336" w:rsidRDefault="00F25095" w:rsidP="00594251">
            <w:pPr>
              <w:spacing w:line="215" w:lineRule="atLeast"/>
              <w:jc w:val="both"/>
              <w:rPr>
                <w:color w:val="333333"/>
                <w:sz w:val="22"/>
                <w:szCs w:val="20"/>
              </w:rPr>
            </w:pPr>
            <w:r w:rsidRPr="00357336">
              <w:rPr>
                <w:color w:val="333333"/>
                <w:sz w:val="22"/>
                <w:szCs w:val="20"/>
              </w:rPr>
              <w:t>    .FirstOrDefault(x =&gt; x.Tag == "RavenDB")</w:t>
            </w:r>
          </w:p>
          <w:p w:rsidR="00F25095" w:rsidRPr="00357336" w:rsidRDefault="00F25095" w:rsidP="00594251">
            <w:pPr>
              <w:spacing w:line="215" w:lineRule="atLeast"/>
              <w:jc w:val="both"/>
              <w:rPr>
                <w:color w:val="333333"/>
                <w:sz w:val="22"/>
                <w:szCs w:val="20"/>
              </w:rPr>
            </w:pPr>
            <w:r w:rsidRPr="00357336">
              <w:rPr>
                <w:color w:val="333333"/>
                <w:sz w:val="22"/>
                <w:szCs w:val="20"/>
              </w:rPr>
              <w:t>    ?? new BlogPosts_PostsCountByTag.ReduceResult();</w:t>
            </w:r>
          </w:p>
          <w:p w:rsidR="00F25095" w:rsidRPr="00357336" w:rsidRDefault="00F25095" w:rsidP="00594251">
            <w:pPr>
              <w:spacing w:line="215" w:lineRule="atLeast"/>
              <w:jc w:val="both"/>
              <w:rPr>
                <w:color w:val="333333"/>
                <w:sz w:val="22"/>
                <w:szCs w:val="20"/>
              </w:rPr>
            </w:pPr>
            <w:r w:rsidRPr="00357336">
              <w:rPr>
                <w:color w:val="333333"/>
                <w:sz w:val="22"/>
                <w:szCs w:val="20"/>
              </w:rPr>
              <w:t>count = tagPostsCount.Count;</w:t>
            </w:r>
          </w:p>
          <w:p w:rsidR="00F25095" w:rsidRPr="00357336" w:rsidRDefault="00F25095" w:rsidP="00594251">
            <w:pPr>
              <w:pStyle w:val="ListParagraph"/>
              <w:jc w:val="both"/>
              <w:rPr>
                <w:sz w:val="22"/>
              </w:rPr>
            </w:pPr>
          </w:p>
        </w:tc>
      </w:tr>
    </w:tbl>
    <w:p w:rsidR="00F25095" w:rsidRPr="00594251" w:rsidRDefault="00F25095" w:rsidP="00594251">
      <w:pPr>
        <w:jc w:val="both"/>
      </w:pPr>
    </w:p>
    <w:p w:rsidR="00F25095" w:rsidRPr="00594251" w:rsidRDefault="00F25095" w:rsidP="00700AFB">
      <w:pPr>
        <w:pStyle w:val="Heading6"/>
        <w:numPr>
          <w:ilvl w:val="5"/>
          <w:numId w:val="1"/>
        </w:numPr>
        <w:jc w:val="both"/>
        <w:rPr>
          <w:rFonts w:cs="Times New Roman"/>
        </w:rPr>
      </w:pPr>
      <w:r w:rsidRPr="00594251">
        <w:rPr>
          <w:rFonts w:cs="Times New Roman"/>
        </w:rPr>
        <w:t>Đánh chỉ mục dữ liệu theo cấp bậc</w:t>
      </w:r>
    </w:p>
    <w:p w:rsidR="00F25095" w:rsidRPr="00594251" w:rsidRDefault="00F25095" w:rsidP="00700AFB">
      <w:pPr>
        <w:pStyle w:val="ListParagraph"/>
        <w:numPr>
          <w:ilvl w:val="0"/>
          <w:numId w:val="18"/>
        </w:numPr>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posts/123</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Name': 'Hello Rav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Ayende',</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Author': 'Rahien',</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Text':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Comments":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lastRenderedPageBreak/>
              <w:t>}</w:t>
            </w:r>
          </w:p>
          <w:p w:rsidR="00F25095" w:rsidRPr="00357336" w:rsidRDefault="00F25095"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594251">
      <w:pPr>
        <w:pStyle w:val="ListParagraph"/>
        <w:jc w:val="both"/>
      </w:pPr>
      <w:r w:rsidRPr="00594251">
        <w:lastRenderedPageBreak/>
        <w:t xml:space="preserve"> </w:t>
      </w:r>
    </w:p>
    <w:p w:rsidR="00F25095" w:rsidRPr="00594251" w:rsidRDefault="00F25095" w:rsidP="00700AFB">
      <w:pPr>
        <w:pStyle w:val="ListParagraph"/>
        <w:numPr>
          <w:ilvl w:val="0"/>
          <w:numId w:val="18"/>
        </w:numPr>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357336" w:rsidTr="00357336">
        <w:tc>
          <w:tcPr>
            <w:tcW w:w="9245" w:type="dxa"/>
          </w:tcPr>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from post in docs.Posts</w:t>
            </w:r>
          </w:p>
          <w:p w:rsidR="00F25095" w:rsidRPr="00357336" w:rsidRDefault="00F25095" w:rsidP="00594251">
            <w:pPr>
              <w:pStyle w:val="HTMLPreformatted"/>
              <w:shd w:val="clear" w:color="auto" w:fill="FFFFFF"/>
              <w:spacing w:line="285" w:lineRule="atLeast"/>
              <w:jc w:val="both"/>
              <w:rPr>
                <w:rStyle w:val="HTMLCode"/>
                <w:rFonts w:ascii="Times New Roman" w:eastAsiaTheme="majorEastAsia" w:hAnsi="Times New Roman" w:cs="Times New Roman"/>
                <w:color w:val="333333"/>
                <w:sz w:val="22"/>
              </w:rPr>
            </w:pPr>
            <w:r w:rsidRPr="00357336">
              <w:rPr>
                <w:rStyle w:val="HTMLCode"/>
                <w:rFonts w:ascii="Times New Roman" w:eastAsiaTheme="majorEastAsia" w:hAnsi="Times New Roman" w:cs="Times New Roman"/>
                <w:color w:val="333333"/>
                <w:sz w:val="22"/>
              </w:rPr>
              <w:t xml:space="preserve">from comment in Hierarchy(post, "Comments") </w:t>
            </w:r>
          </w:p>
          <w:p w:rsidR="00F25095" w:rsidRPr="00357336" w:rsidRDefault="00F25095" w:rsidP="00594251">
            <w:pPr>
              <w:pStyle w:val="HTMLPreformatted"/>
              <w:shd w:val="clear" w:color="auto" w:fill="FFFFFF"/>
              <w:spacing w:line="285" w:lineRule="atLeast"/>
              <w:jc w:val="both"/>
              <w:rPr>
                <w:rFonts w:ascii="Times New Roman" w:hAnsi="Times New Roman" w:cs="Times New Roman"/>
                <w:sz w:val="22"/>
              </w:rPr>
            </w:pPr>
            <w:r w:rsidRPr="00357336">
              <w:rPr>
                <w:rStyle w:val="HTMLCode"/>
                <w:rFonts w:ascii="Times New Roman" w:eastAsiaTheme="majorEastAsia" w:hAnsi="Times New Roman" w:cs="Times New Roman"/>
                <w:color w:val="333333"/>
                <w:sz w:val="22"/>
              </w:rPr>
              <w:t>select new { comment.Text }</w:t>
            </w:r>
          </w:p>
          <w:p w:rsidR="00F25095" w:rsidRPr="00357336"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sz w:val="22"/>
              </w:rPr>
            </w:pPr>
          </w:p>
        </w:tc>
      </w:tr>
    </w:tbl>
    <w:p w:rsidR="00F25095" w:rsidRPr="00594251" w:rsidRDefault="00F25095" w:rsidP="00700AFB">
      <w:pPr>
        <w:pStyle w:val="ListParagraph"/>
        <w:numPr>
          <w:ilvl w:val="0"/>
          <w:numId w:val="18"/>
        </w:numPr>
        <w:jc w:val="both"/>
      </w:pPr>
      <w:r w:rsidRPr="00594251">
        <w:t>Tất cả comment của bài viết sẽ được index theo tiến trình mà không quan tâm đến vị trí của nó trong hệ thống cấp bậc.</w:t>
      </w:r>
    </w:p>
    <w:p w:rsidR="00F25095" w:rsidRPr="00594251" w:rsidRDefault="00F25095" w:rsidP="00700AFB">
      <w:pPr>
        <w:pStyle w:val="Heading6"/>
        <w:numPr>
          <w:ilvl w:val="5"/>
          <w:numId w:val="1"/>
        </w:numPr>
        <w:jc w:val="both"/>
        <w:rPr>
          <w:rFonts w:cs="Times New Roman"/>
        </w:rPr>
      </w:pPr>
      <w:r w:rsidRPr="00594251">
        <w:rPr>
          <w:rFonts w:cs="Times New Roman"/>
        </w:rPr>
        <w:t>Quản lý lỗi trong indexes</w:t>
      </w:r>
    </w:p>
    <w:p w:rsidR="00F25095" w:rsidRPr="00594251" w:rsidRDefault="00F25095" w:rsidP="00700AFB">
      <w:pPr>
        <w:pStyle w:val="ListParagraph"/>
        <w:numPr>
          <w:ilvl w:val="0"/>
          <w:numId w:val="18"/>
        </w:numPr>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F25095" w:rsidRPr="00594251" w:rsidRDefault="00F25095" w:rsidP="00700AFB">
      <w:pPr>
        <w:pStyle w:val="ListParagraph"/>
        <w:numPr>
          <w:ilvl w:val="0"/>
          <w:numId w:val="18"/>
        </w:numPr>
        <w:jc w:val="both"/>
      </w:pPr>
      <w:r w:rsidRPr="00594251">
        <w:t>Trình biên tập lỗi index:</w:t>
      </w:r>
    </w:p>
    <w:p w:rsidR="00F25095" w:rsidRPr="00594251" w:rsidRDefault="00F25095" w:rsidP="00700AFB">
      <w:pPr>
        <w:pStyle w:val="ListParagraph"/>
        <w:numPr>
          <w:ilvl w:val="1"/>
          <w:numId w:val="18"/>
        </w:numPr>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hideMark/>
          </w:tcPr>
          <w:p w:rsidR="00F25095" w:rsidRPr="00357336" w:rsidRDefault="00F25095" w:rsidP="00594251">
            <w:pPr>
              <w:pStyle w:val="ListParagraph"/>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357336" w:rsidRDefault="00357336" w:rsidP="00357336">
      <w:pPr>
        <w:pStyle w:val="ListParagraph"/>
        <w:ind w:left="1440"/>
        <w:jc w:val="both"/>
      </w:pPr>
    </w:p>
    <w:p w:rsidR="00F25095" w:rsidRPr="00594251" w:rsidRDefault="00F25095" w:rsidP="00700AFB">
      <w:pPr>
        <w:pStyle w:val="ListParagraph"/>
        <w:numPr>
          <w:ilvl w:val="1"/>
          <w:numId w:val="18"/>
        </w:numPr>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780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xml:space="preserve">       "error":"System.InvalidOperationException: Could not understand query: \r\n-- line 1 col 44: Char not terminated\r\n-- line 1 col 50: Char not terminated\r\n-- line 1 col 47: </w:t>
            </w:r>
          </w:p>
          <w:p w:rsidR="00F25095" w:rsidRPr="00357336" w:rsidRDefault="00F25095" w:rsidP="00594251">
            <w:pPr>
              <w:spacing w:line="215" w:lineRule="atLeast"/>
              <w:jc w:val="both"/>
              <w:rPr>
                <w:color w:val="333333"/>
                <w:sz w:val="22"/>
                <w:szCs w:val="20"/>
              </w:rPr>
            </w:pPr>
            <w:r w:rsidRPr="00357336">
              <w:rPr>
                <w:color w:val="333333"/>
                <w:sz w:val="22"/>
                <w:szCs w:val="20"/>
              </w:rPr>
              <w:t>                          invalid QueryExpressionBody\r\n\r\n     at Raven.Database.Linq.QueryParsingUtils.GetVariableDeclaration(String query)"</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jc w:val="both"/>
      </w:pPr>
      <w:r w:rsidRPr="00594251">
        <w:t>Lỗi này không rõ ràng lắm dưới địng dạng JSON, nó có nghĩa là:</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F25095" w:rsidRPr="00357336" w:rsidRDefault="00F25095" w:rsidP="00700AFB">
      <w:pPr>
        <w:pStyle w:val="HTMLPreformatted"/>
        <w:numPr>
          <w:ilvl w:val="2"/>
          <w:numId w:val="18"/>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F25095" w:rsidRPr="00357336" w:rsidRDefault="00F25095" w:rsidP="00700AFB">
      <w:pPr>
        <w:pStyle w:val="HTMLPreformatted"/>
        <w:numPr>
          <w:ilvl w:val="2"/>
          <w:numId w:val="18"/>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RavenDB sẽ đưa ra đầy đủ thông tin vì sao bị lỗi. Những lỗi này là ngay lập tức là không yêu cầu thêm thao tác nào tới cơ sở dữ liệu. Điều duy nhất mà người dùng làm là sửa lại định nghĩa index.</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ình thực thi lỗ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594251" w:rsidTr="00357336">
        <w:tc>
          <w:tcPr>
            <w:tcW w:w="9245" w:type="dxa"/>
            <w:hideMark/>
          </w:tcPr>
          <w:p w:rsidR="00F25095" w:rsidRPr="00594251" w:rsidRDefault="00F25095" w:rsidP="00594251">
            <w:pPr>
              <w:pStyle w:val="ListParagraph"/>
              <w:ind w:left="0"/>
              <w:jc w:val="both"/>
            </w:pPr>
            <w:r w:rsidRPr="00594251">
              <w:rPr>
                <w:rStyle w:val="HTMLCode"/>
                <w:rFonts w:ascii="Times New Roman" w:eastAsiaTheme="majorEastAsia" w:hAnsi="Times New Roman" w:cs="Times New Roman"/>
              </w:rPr>
              <w:t>{ "Map"</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 "from doc in docs select new{ doc.Title.Length }"</w:t>
            </w:r>
            <w:r w:rsidRPr="00594251">
              <w:rPr>
                <w:color w:val="333333"/>
                <w:sz w:val="20"/>
                <w:szCs w:val="20"/>
                <w:shd w:val="clear" w:color="auto" w:fill="FFFFFF"/>
              </w:rPr>
              <w:t xml:space="preserve"> </w:t>
            </w:r>
            <w:r w:rsidRPr="00594251">
              <w:rPr>
                <w:rStyle w:val="HTMLCode"/>
                <w:rFonts w:ascii="Times New Roman" w:eastAsiaTheme="majorEastAsia" w:hAnsi="Times New Roman" w:cs="Times New Roman"/>
              </w:rPr>
              <w:t>}</w:t>
            </w:r>
          </w:p>
        </w:tc>
      </w:tr>
    </w:tbl>
    <w:p w:rsidR="00357336" w:rsidRDefault="00357336" w:rsidP="00357336">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Index này giả sử tất cả document đều có thuộc tính Title. Một document không có thuộc tính này sẽ trả về null khi truy cập đến nó. Kết quả báo NullReferenceException khi index được thực th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ởi vì index được cập nhật với một tiến trình nền bên dưới nên người dùng sẽ không nhận biết được những lỗi nà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357336" w:rsidRPr="00357336" w:rsidTr="00F24F8F">
        <w:tc>
          <w:tcPr>
            <w:tcW w:w="9245" w:type="dxa"/>
          </w:tcPr>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Indexe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ApproximateTaskCount":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ountOfDocumen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StaleIndexes":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e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Name":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Attempt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Successes": 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ingErrors": 1</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s":[</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Index": "PostsByTitl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Timestamp": "\/Date(1271778107096+0300)\/",</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Document": "bob"</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lastRenderedPageBreak/>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    ]</w:t>
            </w:r>
          </w:p>
          <w:p w:rsidR="00F25095" w:rsidRPr="00357336" w:rsidRDefault="00F25095" w:rsidP="00594251">
            <w:pPr>
              <w:spacing w:line="215" w:lineRule="atLeast"/>
              <w:jc w:val="both"/>
              <w:rPr>
                <w:color w:val="000000" w:themeColor="text1"/>
                <w:sz w:val="22"/>
                <w:szCs w:val="20"/>
              </w:rPr>
            </w:pPr>
            <w:r w:rsidRPr="00357336">
              <w:rPr>
                <w:color w:val="000000" w:themeColor="text1"/>
                <w:sz w:val="22"/>
                <w:szCs w:val="20"/>
              </w:rPr>
              <w:t>}</w:t>
            </w:r>
          </w:p>
          <w:p w:rsidR="00F25095" w:rsidRPr="00357336" w:rsidRDefault="00F25095" w:rsidP="00594251">
            <w:pPr>
              <w:pStyle w:val="ListParagraph"/>
              <w:jc w:val="both"/>
              <w:rPr>
                <w:color w:val="000000" w:themeColor="text1"/>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Bộ sưu tập lỗi chứa 50 lỗi cuối cùng xảy ra trên server.</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ên cạnh đó, các bản ghi server (logs) chứa thêm các thông tin về lỗ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ô hiệu hóa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bảo vệ cho RavenDB khỏi những index bị lỗi, RavenDB sẽ vô hiệu hóa các index lỗi này. Để vô hiệu hóa index thì:</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F25095" w:rsidRPr="00594251" w:rsidRDefault="00F25095" w:rsidP="00700AFB">
      <w:pPr>
        <w:pStyle w:val="ListParagraph"/>
        <w:numPr>
          <w:ilvl w:val="2"/>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15% này được tính sau khi đã qua 10 documents đầu tiên (tránh trường hợp vô hiệu hóa index ngay lập tức nếu document đầu tiên trong index không hợp lệ)</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357336" w:rsidTr="00357336">
        <w:tc>
          <w:tcPr>
            <w:tcW w:w="9245" w:type="dxa"/>
          </w:tcPr>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spacing w:line="215" w:lineRule="atLeast"/>
              <w:jc w:val="both"/>
              <w:rPr>
                <w:color w:val="333333"/>
                <w:sz w:val="22"/>
                <w:szCs w:val="20"/>
              </w:rPr>
            </w:pPr>
            <w:r w:rsidRPr="00357336">
              <w:rPr>
                <w:color w:val="333333"/>
                <w:sz w:val="22"/>
                <w:szCs w:val="20"/>
              </w:rPr>
              <w:t>         "url":"/indexes/PostsByTitle",</w:t>
            </w:r>
          </w:p>
          <w:p w:rsidR="00F25095" w:rsidRPr="00357336" w:rsidRDefault="00F25095" w:rsidP="00594251">
            <w:pPr>
              <w:spacing w:line="215" w:lineRule="atLeast"/>
              <w:jc w:val="both"/>
              <w:rPr>
                <w:color w:val="333333"/>
                <w:sz w:val="22"/>
                <w:szCs w:val="20"/>
              </w:rPr>
            </w:pPr>
            <w:r w:rsidRPr="00357336">
              <w:rPr>
                <w:color w:val="333333"/>
                <w:sz w:val="22"/>
                <w:szCs w:val="20"/>
              </w:rPr>
              <w:t>         "error":"Index   PostsByTitle   is   invalid,   out   of   10   indexing   attempts,   10   has   failed.\r\nError   rate   of   100%   exceeds   allowed   15%   error   rate",</w:t>
            </w:r>
          </w:p>
          <w:p w:rsidR="00F25095" w:rsidRPr="00357336" w:rsidRDefault="00F25095" w:rsidP="00594251">
            <w:pPr>
              <w:spacing w:line="215" w:lineRule="atLeast"/>
              <w:jc w:val="both"/>
              <w:rPr>
                <w:color w:val="333333"/>
                <w:sz w:val="22"/>
                <w:szCs w:val="20"/>
              </w:rPr>
            </w:pPr>
            <w:r w:rsidRPr="00357336">
              <w:rPr>
                <w:color w:val="333333"/>
                <w:sz w:val="22"/>
                <w:szCs w:val="20"/>
              </w:rPr>
              <w:t>         "index":"PostsByTitle"</w:t>
            </w:r>
          </w:p>
          <w:p w:rsidR="00F25095" w:rsidRPr="00357336" w:rsidRDefault="00F25095" w:rsidP="00594251">
            <w:pPr>
              <w:spacing w:line="215" w:lineRule="atLeast"/>
              <w:jc w:val="both"/>
              <w:rPr>
                <w:color w:val="333333"/>
                <w:sz w:val="22"/>
                <w:szCs w:val="20"/>
              </w:rPr>
            </w:pPr>
            <w:r w:rsidRPr="00357336">
              <w:rPr>
                <w:color w:val="333333"/>
                <w:sz w:val="22"/>
                <w:szCs w:val="20"/>
              </w:rPr>
              <w:t>}</w:t>
            </w:r>
          </w:p>
          <w:p w:rsidR="00F25095" w:rsidRPr="00357336" w:rsidRDefault="00F25095" w:rsidP="00594251">
            <w:pPr>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Điều duy nhất có thể làm với những index này là xoa chúng đi hoặc thay thế định nghĩa index mới. </w:t>
      </w:r>
    </w:p>
    <w:p w:rsidR="00F25095" w:rsidRPr="00594251" w:rsidRDefault="00F25095" w:rsidP="00594251">
      <w:pPr>
        <w:pStyle w:val="Heading5"/>
        <w:jc w:val="both"/>
        <w:rPr>
          <w:rFonts w:cs="Times New Roman"/>
        </w:rPr>
      </w:pPr>
      <w:r w:rsidRPr="00594251">
        <w:rPr>
          <w:rFonts w:cs="Times New Roman"/>
        </w:rPr>
        <w:t>Quản lý mối quan hệ giữa các document</w:t>
      </w:r>
    </w:p>
    <w:p w:rsidR="00E97A55" w:rsidRPr="00594251" w:rsidRDefault="00E97A55" w:rsidP="000632D3">
      <w:pPr>
        <w:pStyle w:val="Heading7"/>
      </w:pPr>
      <w:r w:rsidRPr="00594251">
        <w:t>Quản lý mối quan hệ giữa các document</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E97A55" w:rsidRPr="00594251" w:rsidRDefault="00E97A55" w:rsidP="00700AFB">
      <w:pPr>
        <w:pStyle w:val="ListParagraph"/>
        <w:numPr>
          <w:ilvl w:val="0"/>
          <w:numId w:val="20"/>
        </w:numPr>
        <w:spacing w:after="200" w:line="276" w:lineRule="auto"/>
        <w:jc w:val="both"/>
        <w:rPr>
          <w:sz w:val="24"/>
          <w:szCs w:val="24"/>
        </w:rPr>
      </w:pPr>
      <w:r w:rsidRPr="00594251">
        <w:rPr>
          <w:sz w:val="24"/>
          <w:szCs w:val="24"/>
        </w:rPr>
        <w:t xml:space="preserve">RavenDB cung cấp 3 phương pháp để giải quyết vấn đề này. Mỗi trường hợp sẽ sử dụng một hoặc nhiều phương pháp. Khi áp dụng một cách chính xác, các phương </w:t>
      </w:r>
      <w:r w:rsidRPr="00594251">
        <w:rPr>
          <w:sz w:val="24"/>
          <w:szCs w:val="24"/>
        </w:rPr>
        <w:lastRenderedPageBreak/>
        <w:t>pháp này sẽ làm cải thiện hiệu suất, giảm băng thông và tăng tốc phát triển một cách đáng kể.</w:t>
      </w:r>
    </w:p>
    <w:p w:rsidR="00E97A55" w:rsidRPr="00594251" w:rsidRDefault="00E97A55" w:rsidP="00594251">
      <w:pPr>
        <w:pStyle w:val="Heading6"/>
        <w:jc w:val="both"/>
        <w:rPr>
          <w:rFonts w:cs="Times New Roman"/>
        </w:rPr>
      </w:pPr>
      <w:r w:rsidRPr="00594251">
        <w:rPr>
          <w:rFonts w:cs="Times New Roman"/>
        </w:rPr>
        <w:t>Phương pháp tiếp cận</w:t>
      </w:r>
    </w:p>
    <w:p w:rsidR="00E97A55" w:rsidRPr="00594251" w:rsidRDefault="00E97A55" w:rsidP="00594251">
      <w:pPr>
        <w:pStyle w:val="Heading7"/>
        <w:jc w:val="both"/>
        <w:rPr>
          <w:rFonts w:cs="Times New Roman"/>
        </w:rPr>
      </w:pPr>
      <w:r w:rsidRPr="00594251">
        <w:rPr>
          <w:rFonts w:cs="Times New Roman"/>
        </w:rPr>
        <w:t>Phương pháp 1: Denormalization (Phi chuẩn hóa)</w:t>
      </w:r>
    </w:p>
    <w:p w:rsidR="00E97A55" w:rsidRPr="00594251" w:rsidRDefault="00E97A55" w:rsidP="00594251">
      <w:pPr>
        <w:jc w:val="both"/>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ách dễ nhất để giải quyết vấn đề này là chuẩn hóa ngược dữ liệu (denormalization data) vào trong thực thể chứ. Thực thể chứa sẽ chứa những dữ liệu thay cho dữ liệu tham chiếu tới.</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 // Order document with id: orders/1234</w:t>
            </w:r>
          </w:p>
          <w:p w:rsidR="00B934A8" w:rsidRPr="00CC1772" w:rsidRDefault="00B934A8" w:rsidP="00594251">
            <w:pPr>
              <w:spacing w:line="210" w:lineRule="atLeast"/>
              <w:ind w:left="360"/>
              <w:jc w:val="both"/>
              <w:rPr>
                <w:color w:val="333333"/>
                <w:sz w:val="22"/>
              </w:rPr>
            </w:pPr>
            <w:r w:rsidRPr="00CC1772">
              <w:rPr>
                <w:color w:val="333333"/>
                <w:sz w:val="22"/>
              </w:rPr>
              <w:t>  "Customer": {</w:t>
            </w:r>
          </w:p>
          <w:p w:rsidR="00B934A8" w:rsidRPr="00CC1772" w:rsidRDefault="00B934A8" w:rsidP="00594251">
            <w:pPr>
              <w:spacing w:line="210" w:lineRule="atLeast"/>
              <w:ind w:left="360"/>
              <w:jc w:val="both"/>
              <w:rPr>
                <w:color w:val="333333"/>
                <w:sz w:val="22"/>
              </w:rPr>
            </w:pPr>
            <w:r w:rsidRPr="00CC1772">
              <w:rPr>
                <w:color w:val="333333"/>
                <w:sz w:val="22"/>
              </w:rPr>
              <w:t>    "Name": "Itamar",</w:t>
            </w:r>
          </w:p>
          <w:p w:rsidR="00B934A8" w:rsidRPr="00CC1772" w:rsidRDefault="00B934A8" w:rsidP="00594251">
            <w:pPr>
              <w:spacing w:line="210" w:lineRule="atLeast"/>
              <w:ind w:left="360"/>
              <w:jc w:val="both"/>
              <w:rPr>
                <w:color w:val="333333"/>
                <w:sz w:val="22"/>
              </w:rPr>
            </w:pPr>
            <w:r w:rsidRPr="00CC1772">
              <w:rPr>
                <w:color w:val="333333"/>
                <w:sz w:val="22"/>
              </w:rPr>
              <w:t>    "Id": "customers/2345"</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Items: [</w:t>
            </w:r>
          </w:p>
          <w:p w:rsidR="00B934A8" w:rsidRPr="00CC1772" w:rsidRDefault="00B934A8" w:rsidP="00594251">
            <w:pPr>
              <w:spacing w:line="210" w:lineRule="atLeast"/>
              <w:ind w:left="360"/>
              <w:jc w:val="both"/>
              <w:rPr>
                <w:color w:val="333333"/>
                <w:sz w:val="22"/>
              </w:rPr>
            </w:pPr>
            <w:r w:rsidRPr="00CC1772">
              <w:rPr>
                <w:color w:val="333333"/>
                <w:sz w:val="22"/>
              </w:rPr>
              <w:t xml:space="preserve">    { </w:t>
            </w:r>
          </w:p>
          <w:p w:rsidR="00B934A8" w:rsidRPr="00CC1772" w:rsidRDefault="00B934A8" w:rsidP="00594251">
            <w:pPr>
              <w:spacing w:line="210" w:lineRule="atLeast"/>
              <w:ind w:left="360"/>
              <w:jc w:val="both"/>
              <w:rPr>
                <w:color w:val="333333"/>
                <w:sz w:val="22"/>
              </w:rPr>
            </w:pPr>
            <w:r w:rsidRPr="00CC1772">
              <w:rPr>
                <w:color w:val="333333"/>
                <w:sz w:val="22"/>
              </w:rPr>
              <w:t xml:space="preserve">      "Product": { </w:t>
            </w:r>
          </w:p>
          <w:p w:rsidR="00B934A8" w:rsidRPr="00CC1772" w:rsidRDefault="00B934A8" w:rsidP="00594251">
            <w:pPr>
              <w:spacing w:line="210" w:lineRule="atLeast"/>
              <w:ind w:left="360"/>
              <w:jc w:val="both"/>
              <w:rPr>
                <w:color w:val="333333"/>
                <w:sz w:val="22"/>
              </w:rPr>
            </w:pPr>
            <w:r w:rsidRPr="00CC1772">
              <w:rPr>
                <w:color w:val="333333"/>
                <w:sz w:val="22"/>
              </w:rPr>
              <w:t>        "Id": "products/1234",</w:t>
            </w:r>
          </w:p>
          <w:p w:rsidR="00B934A8" w:rsidRPr="00CC1772" w:rsidRDefault="00B934A8" w:rsidP="00594251">
            <w:pPr>
              <w:spacing w:line="210" w:lineRule="atLeast"/>
              <w:ind w:left="360"/>
              <w:jc w:val="both"/>
              <w:rPr>
                <w:color w:val="333333"/>
                <w:sz w:val="22"/>
              </w:rPr>
            </w:pPr>
            <w:r w:rsidRPr="00CC1772">
              <w:rPr>
                <w:color w:val="333333"/>
                <w:sz w:val="22"/>
              </w:rPr>
              <w:t>        "Name": "Milk",</w:t>
            </w:r>
          </w:p>
          <w:p w:rsidR="00B934A8" w:rsidRPr="00CC1772" w:rsidRDefault="00B934A8" w:rsidP="00594251">
            <w:pPr>
              <w:spacing w:line="210" w:lineRule="atLeast"/>
              <w:ind w:left="360"/>
              <w:jc w:val="both"/>
              <w:rPr>
                <w:color w:val="333333"/>
                <w:sz w:val="22"/>
              </w:rPr>
            </w:pPr>
            <w:r w:rsidRPr="00CC1772">
              <w:rPr>
                <w:color w:val="333333"/>
                <w:sz w:val="22"/>
              </w:rPr>
              <w:t>        "Cost": 2.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Quantity": 3</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594251">
        <w:rPr>
          <w:b/>
          <w:sz w:val="24"/>
          <w:szCs w:val="24"/>
        </w:rPr>
        <w:t>denormalized reference”.</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w:t>
            </w:r>
          </w:p>
          <w:p w:rsidR="00B934A8" w:rsidRPr="00CC1772" w:rsidRDefault="00B934A8" w:rsidP="00594251">
            <w:pPr>
              <w:spacing w:line="210" w:lineRule="atLeast"/>
              <w:ind w:left="360"/>
              <w:jc w:val="both"/>
              <w:rPr>
                <w:color w:val="333333"/>
                <w:sz w:val="22"/>
              </w:rPr>
            </w:pPr>
            <w:r w:rsidRPr="00CC1772">
              <w:rPr>
                <w:color w:val="333333"/>
                <w:sz w:val="22"/>
              </w:rPr>
              <w:lastRenderedPageBreak/>
              <w:t>{</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b/>
                <w:sz w:val="22"/>
                <w:szCs w:val="24"/>
              </w:rPr>
            </w:pPr>
          </w:p>
        </w:tc>
      </w:tr>
    </w:tbl>
    <w:p w:rsidR="00B934A8" w:rsidRPr="00594251" w:rsidRDefault="00B934A8" w:rsidP="00594251">
      <w:pPr>
        <w:pStyle w:val="ListParagraph"/>
        <w:jc w:val="both"/>
        <w:rPr>
          <w:b/>
          <w:sz w:val="24"/>
          <w:szCs w:val="24"/>
        </w:rPr>
      </w:pPr>
      <w:r w:rsidRPr="00594251">
        <w:rPr>
          <w:b/>
          <w:sz w:val="24"/>
          <w:szCs w:val="24"/>
        </w:rPr>
        <w:lastRenderedPageBreak/>
        <w:t xml:space="preserve"> </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hideMark/>
          </w:tcPr>
          <w:p w:rsidR="00B934A8" w:rsidRPr="00CC1772" w:rsidRDefault="00B934A8" w:rsidP="00594251">
            <w:pPr>
              <w:spacing w:line="210" w:lineRule="atLeast"/>
              <w:ind w:left="360"/>
              <w:jc w:val="both"/>
              <w:rPr>
                <w:color w:val="333333"/>
                <w:sz w:val="22"/>
              </w:rPr>
            </w:pPr>
            <w:r w:rsidRPr="00CC1772">
              <w:rPr>
                <w:color w:val="333333"/>
                <w:sz w:val="22"/>
              </w:rPr>
              <w:t>public class DenormalizedCustomer</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tc>
      </w:tr>
    </w:tbl>
    <w:p w:rsidR="00B934A8" w:rsidRPr="00594251" w:rsidRDefault="00B934A8" w:rsidP="00594251">
      <w:pPr>
        <w:jc w:val="both"/>
        <w:rPr>
          <w:b/>
          <w:sz w:val="24"/>
          <w:szCs w:val="24"/>
        </w:rPr>
      </w:pP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Đây không phải là tham chiếu trực tiếp giữa Order và Customer. Order sẽ chứa một DenormalizedCustomer(sẽ chứa những thông tin cần thiết từ Customer khi chúng ta xử lý đối tượng Order).</w:t>
      </w:r>
    </w:p>
    <w:p w:rsidR="00B934A8" w:rsidRPr="00594251" w:rsidRDefault="00B934A8" w:rsidP="00700AFB">
      <w:pPr>
        <w:pStyle w:val="ListParagraph"/>
        <w:numPr>
          <w:ilvl w:val="0"/>
          <w:numId w:val="20"/>
        </w:numPr>
        <w:spacing w:after="200" w:line="276" w:lineRule="auto"/>
        <w:jc w:val="both"/>
        <w:rPr>
          <w:b/>
          <w:sz w:val="24"/>
          <w:szCs w:val="24"/>
        </w:rPr>
      </w:pPr>
      <w:r w:rsidRPr="00594251">
        <w:rPr>
          <w:sz w:val="24"/>
          <w:szCs w:val="24"/>
        </w:rPr>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B934A8" w:rsidRPr="00594251" w:rsidRDefault="00B934A8" w:rsidP="00594251">
      <w:pPr>
        <w:pStyle w:val="Heading7"/>
        <w:jc w:val="both"/>
        <w:rPr>
          <w:rFonts w:cs="Times New Roman"/>
        </w:rPr>
      </w:pPr>
      <w:r w:rsidRPr="00594251">
        <w:rPr>
          <w:rFonts w:cs="Times New Roman"/>
        </w:rPr>
        <w:t>Phương pháp 2: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p>
    <w:p w:rsidR="00B934A8" w:rsidRPr="00594251" w:rsidRDefault="00B934A8" w:rsidP="00700AFB">
      <w:pPr>
        <w:pStyle w:val="ListParagraph"/>
        <w:numPr>
          <w:ilvl w:val="0"/>
          <w:numId w:val="20"/>
        </w:numPr>
        <w:spacing w:after="200" w:line="276" w:lineRule="auto"/>
        <w:jc w:val="both"/>
        <w:rPr>
          <w:sz w:val="24"/>
          <w:szCs w:val="24"/>
        </w:rPr>
      </w:pPr>
    </w:p>
    <w:p w:rsidR="00B934A8" w:rsidRPr="00594251" w:rsidRDefault="00B934A8" w:rsidP="00594251">
      <w:pPr>
        <w:pStyle w:val="ListParagraph"/>
        <w:jc w:val="both"/>
        <w:rPr>
          <w:sz w:val="24"/>
          <w:szCs w:val="24"/>
        </w:rPr>
      </w:pPr>
      <w:r w:rsidRPr="00594251">
        <w:rPr>
          <w:sz w:val="24"/>
          <w:szCs w:val="24"/>
        </w:rPr>
        <w:t>đ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gt;(x =&gt; x.Customer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cust = session.Load&lt;Customer&gt;(order.CustomerId);</w:t>
            </w:r>
          </w:p>
          <w:p w:rsidR="00B934A8" w:rsidRPr="00CC1772" w:rsidRDefault="00B934A8" w:rsidP="00594251">
            <w:pPr>
              <w:pStyle w:val="ListParagraph"/>
              <w:ind w:left="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lastRenderedPageBreak/>
        <w:t xml:space="preserve"> 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s = session.Query&lt;Order&gt;()</w:t>
            </w:r>
          </w:p>
          <w:p w:rsidR="00B934A8" w:rsidRPr="00CC1772" w:rsidRDefault="00B934A8" w:rsidP="00594251">
            <w:pPr>
              <w:spacing w:line="210" w:lineRule="atLeast"/>
              <w:ind w:left="360"/>
              <w:jc w:val="both"/>
              <w:rPr>
                <w:color w:val="333333"/>
                <w:sz w:val="22"/>
              </w:rPr>
            </w:pPr>
            <w:r w:rsidRPr="00CC1772">
              <w:rPr>
                <w:color w:val="333333"/>
                <w:sz w:val="22"/>
              </w:rPr>
              <w:t>    .Customize(x =&gt; x.Include&lt;Order&gt;(o =&gt; o.CustomerId))</w:t>
            </w:r>
          </w:p>
          <w:p w:rsidR="00B934A8" w:rsidRPr="00CC1772" w:rsidRDefault="00B934A8" w:rsidP="00594251">
            <w:pPr>
              <w:spacing w:line="210" w:lineRule="atLeast"/>
              <w:ind w:left="360"/>
              <w:jc w:val="both"/>
              <w:rPr>
                <w:color w:val="333333"/>
                <w:sz w:val="22"/>
              </w:rPr>
            </w:pPr>
            <w:r w:rsidRPr="00CC1772">
              <w:rPr>
                <w:color w:val="333333"/>
                <w:sz w:val="22"/>
              </w:rPr>
              <w:t>    .Where(x =&gt; x.TotalPrice &gt; 100)</w:t>
            </w:r>
          </w:p>
          <w:p w:rsidR="00B934A8" w:rsidRPr="00CC1772" w:rsidRDefault="00B934A8" w:rsidP="00594251">
            <w:pPr>
              <w:spacing w:line="210" w:lineRule="atLeast"/>
              <w:ind w:left="360"/>
              <w:jc w:val="both"/>
              <w:rPr>
                <w:color w:val="333333"/>
                <w:sz w:val="22"/>
              </w:rPr>
            </w:pPr>
            <w:r w:rsidRPr="00CC1772">
              <w:rPr>
                <w:color w:val="333333"/>
                <w:sz w:val="22"/>
              </w:rPr>
              <w:t>    .ToLis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order in order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cust = session.Load&lt;Customer&gt;(order.CustomerId);</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B934A8" w:rsidRPr="00594251" w:rsidRDefault="00B934A8" w:rsidP="00594251">
      <w:pPr>
        <w:pStyle w:val="Heading8"/>
        <w:jc w:val="both"/>
        <w:rPr>
          <w:rFonts w:cs="Times New Roman"/>
        </w:rPr>
      </w:pPr>
      <w:r w:rsidRPr="00594251">
        <w:rPr>
          <w:rFonts w:cs="Times New Roman"/>
        </w:rPr>
        <w:t>One to many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SupplierIds)</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supplierId in order.SupplierId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supp = session.Load&lt;Supplier&gt;(supplier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Một lần nữa chúng ta lại thấy rằng, phương thức Load trong vòng lặp foreach sẽ không  gửi yêu cầu đến server bởi vì các suppliers đã được load vào trong session cache.</w:t>
      </w:r>
    </w:p>
    <w:p w:rsidR="00B934A8" w:rsidRPr="00594251" w:rsidRDefault="00B934A8" w:rsidP="00594251">
      <w:pPr>
        <w:pStyle w:val="Heading8"/>
        <w:jc w:val="both"/>
        <w:rPr>
          <w:rFonts w:cs="Times New Roman"/>
        </w:rPr>
      </w:pPr>
      <w:r w:rsidRPr="00594251">
        <w:rPr>
          <w:rFonts w:cs="Times New Roman"/>
        </w:rPr>
        <w:lastRenderedPageBreak/>
        <w:t>Secondary level include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Referral</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Customer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ind w:left="360"/>
              <w:jc w:val="both"/>
              <w:rPr>
                <w:sz w:val="22"/>
                <w:szCs w:val="24"/>
              </w:rPr>
            </w:pPr>
          </w:p>
        </w:tc>
      </w:tr>
    </w:tbl>
    <w:p w:rsidR="00B934A8" w:rsidRPr="00594251" w:rsidRDefault="00B934A8" w:rsidP="00594251">
      <w:pPr>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Refferal.Customer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referrer = session.Load&lt;Customer&gt;(order.Refferal.CustomerId);</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LineItem</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string Product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gt;(x =&gt; x.LineItems.Select(li =&gt; li.Product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foreach (var lineItem in order.LineItems)</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    var product = session.Load&lt;Product&gt;(lineItem.ProductId);</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rFonts w:eastAsiaTheme="minorHAnsi"/>
                <w:sz w:val="22"/>
              </w:rPr>
            </w:pPr>
          </w:p>
          <w:p w:rsidR="00B934A8" w:rsidRPr="00CC1772" w:rsidRDefault="00B934A8" w:rsidP="00594251">
            <w:pPr>
              <w:pStyle w:val="ListParagraph"/>
              <w:jc w:val="both"/>
              <w:rPr>
                <w:sz w:val="22"/>
                <w:szCs w:val="24"/>
              </w:rPr>
            </w:pPr>
          </w:p>
          <w:p w:rsidR="00B934A8" w:rsidRPr="00CC1772" w:rsidRDefault="00B934A8" w:rsidP="00594251">
            <w:pPr>
              <w:jc w:val="both"/>
              <w:rPr>
                <w:sz w:val="22"/>
                <w:szCs w:val="24"/>
              </w:rPr>
            </w:pPr>
          </w:p>
        </w:tc>
      </w:tr>
    </w:tbl>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Phương thức Select() trong Include chỉ cho RavenDB biết rằng thuộc tính ở mức 2 được sử dụng làm tham chiếu.</w:t>
      </w:r>
    </w:p>
    <w:p w:rsidR="00B934A8" w:rsidRPr="00594251" w:rsidRDefault="00B934A8" w:rsidP="00594251">
      <w:pPr>
        <w:pStyle w:val="Heading8"/>
        <w:jc w:val="both"/>
        <w:rPr>
          <w:rFonts w:cs="Times New Roman"/>
        </w:rPr>
      </w:pPr>
      <w:r w:rsidRPr="00594251">
        <w:rPr>
          <w:rFonts w:cs="Times New Roman"/>
        </w:rPr>
        <w:lastRenderedPageBreak/>
        <w:t>ValueType identifiers (xác định kiểu dữ liệu)</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Guid[] Supplier2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2 Refferal2 { get; set; }</w:t>
            </w:r>
          </w:p>
          <w:p w:rsidR="00B934A8" w:rsidRPr="00CC1772" w:rsidRDefault="00B934A8" w:rsidP="00594251">
            <w:pPr>
              <w:spacing w:line="210" w:lineRule="atLeast"/>
              <w:ind w:left="360"/>
              <w:jc w:val="both"/>
              <w:rPr>
                <w:color w:val="333333"/>
                <w:sz w:val="22"/>
              </w:rPr>
            </w:pPr>
            <w:r w:rsidRPr="00CC1772">
              <w:rPr>
                <w:color w:val="333333"/>
                <w:sz w:val="22"/>
              </w:rPr>
              <w:t>    public LineItem2[] LineItem2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Customer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string Address { get; set; }</w:t>
            </w:r>
          </w:p>
          <w:p w:rsidR="00B934A8" w:rsidRPr="00CC1772" w:rsidRDefault="00B934A8" w:rsidP="00594251">
            <w:pPr>
              <w:spacing w:line="210" w:lineRule="atLeast"/>
              <w:ind w:left="360"/>
              <w:jc w:val="both"/>
              <w:rPr>
                <w:color w:val="333333"/>
                <w:sz w:val="22"/>
              </w:rPr>
            </w:pPr>
            <w:r w:rsidRPr="00CC1772">
              <w:rPr>
                <w:color w:val="333333"/>
                <w:sz w:val="22"/>
              </w:rPr>
              <w:t>    public short Age { get; set; }</w:t>
            </w:r>
          </w:p>
          <w:p w:rsidR="00B934A8" w:rsidRPr="00CC1772" w:rsidRDefault="00B934A8" w:rsidP="00594251">
            <w:pPr>
              <w:spacing w:line="210" w:lineRule="atLeast"/>
              <w:ind w:left="360"/>
              <w:jc w:val="both"/>
              <w:rPr>
                <w:color w:val="333333"/>
                <w:sz w:val="22"/>
              </w:rPr>
            </w:pPr>
            <w:r w:rsidRPr="00CC1772">
              <w:rPr>
                <w:color w:val="333333"/>
                <w:sz w:val="22"/>
              </w:rPr>
              <w:t>    public string HashedPassword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Referral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int Customer2Id { get; set; }</w:t>
            </w:r>
          </w:p>
          <w:p w:rsidR="00B934A8" w:rsidRPr="00CC1772" w:rsidRDefault="00B934A8" w:rsidP="00594251">
            <w:pPr>
              <w:spacing w:line="210" w:lineRule="atLeast"/>
              <w:ind w:left="360"/>
              <w:jc w:val="both"/>
              <w:rPr>
                <w:color w:val="333333"/>
                <w:sz w:val="22"/>
              </w:rPr>
            </w:pPr>
            <w:r w:rsidRPr="00CC1772">
              <w:rPr>
                <w:color w:val="333333"/>
                <w:sz w:val="22"/>
              </w:rPr>
              <w:t>    public double CommissionPercentag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public class LineItem2</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Guid Product2Id { get; set; }</w:t>
            </w:r>
          </w:p>
          <w:p w:rsidR="00B934A8" w:rsidRPr="00CC1772" w:rsidRDefault="00B934A8" w:rsidP="00594251">
            <w:pPr>
              <w:spacing w:line="210" w:lineRule="atLeast"/>
              <w:ind w:left="360"/>
              <w:jc w:val="both"/>
              <w:rPr>
                <w:color w:val="333333"/>
                <w:sz w:val="22"/>
              </w:rPr>
            </w:pPr>
            <w:r w:rsidRPr="00CC1772">
              <w:rPr>
                <w:color w:val="333333"/>
                <w:sz w:val="22"/>
              </w:rPr>
              <w:t>    public string Name { get; set; }</w:t>
            </w:r>
          </w:p>
          <w:p w:rsidR="00B934A8" w:rsidRPr="00CC1772" w:rsidRDefault="00B934A8" w:rsidP="00594251">
            <w:pPr>
              <w:spacing w:line="210" w:lineRule="atLeast"/>
              <w:ind w:left="360"/>
              <w:jc w:val="both"/>
              <w:rPr>
                <w:color w:val="333333"/>
                <w:sz w:val="22"/>
              </w:rPr>
            </w:pPr>
            <w:r w:rsidRPr="00CC1772">
              <w:rPr>
                <w:color w:val="333333"/>
                <w:sz w:val="22"/>
              </w:rPr>
              <w:t>    public int Quantity { get; set; }</w:t>
            </w:r>
          </w:p>
          <w:p w:rsidR="00B934A8" w:rsidRPr="00CC1772" w:rsidRDefault="00B934A8" w:rsidP="00594251">
            <w:pPr>
              <w:spacing w:line="210" w:lineRule="atLeast"/>
              <w:ind w:left="360"/>
              <w:jc w:val="both"/>
              <w:rPr>
                <w:color w:val="333333"/>
                <w:sz w:val="22"/>
              </w:rPr>
            </w:pPr>
            <w:r w:rsidRPr="00CC1772">
              <w:rPr>
                <w:color w:val="333333"/>
                <w:sz w:val="22"/>
              </w:rPr>
              <w:t>    public double Price { get; set; }</w:t>
            </w:r>
          </w:p>
          <w:p w:rsidR="00B934A8" w:rsidRPr="00CC1772" w:rsidRDefault="00B934A8" w:rsidP="00594251">
            <w:pPr>
              <w:spacing w:line="210" w:lineRule="atLeast"/>
              <w:ind w:left="360"/>
              <w:jc w:val="both"/>
              <w:rPr>
                <w:color w:val="333333"/>
                <w:sz w:val="22"/>
                <w:szCs w:val="24"/>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var order = session.Include&lt;Order2, Customer2&gt;(x =&gt; x.Customer2Id)</w:t>
            </w:r>
          </w:p>
          <w:p w:rsidR="00B934A8" w:rsidRPr="00CC1772" w:rsidRDefault="00B934A8" w:rsidP="00594251">
            <w:pPr>
              <w:spacing w:line="210" w:lineRule="atLeast"/>
              <w:ind w:left="360"/>
              <w:jc w:val="both"/>
              <w:rPr>
                <w:color w:val="333333"/>
                <w:sz w:val="22"/>
              </w:rPr>
            </w:pPr>
            <w:r w:rsidRPr="00CC1772">
              <w:rPr>
                <w:color w:val="333333"/>
                <w:sz w:val="22"/>
              </w:rPr>
              <w:t>    .Load("orders/1234");</w:t>
            </w:r>
          </w:p>
          <w:p w:rsidR="00B934A8" w:rsidRPr="00CC1772" w:rsidRDefault="00B934A8" w:rsidP="00594251">
            <w:pPr>
              <w:spacing w:line="210" w:lineRule="atLeast"/>
              <w:ind w:left="360"/>
              <w:jc w:val="both"/>
              <w:rPr>
                <w:color w:val="333333"/>
                <w:sz w:val="22"/>
              </w:rPr>
            </w:pPr>
            <w:r w:rsidRPr="00CC1772">
              <w:rPr>
                <w:color w:val="333333"/>
                <w:sz w:val="22"/>
              </w:rPr>
              <w:t> </w:t>
            </w:r>
          </w:p>
          <w:p w:rsidR="00B934A8" w:rsidRPr="00CC1772" w:rsidRDefault="00B934A8" w:rsidP="00594251">
            <w:pPr>
              <w:spacing w:line="210" w:lineRule="atLeast"/>
              <w:ind w:left="360"/>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ind w:left="360"/>
              <w:jc w:val="both"/>
              <w:rPr>
                <w:color w:val="333333"/>
                <w:sz w:val="22"/>
              </w:rPr>
            </w:pPr>
            <w:r w:rsidRPr="00CC1772">
              <w:rPr>
                <w:color w:val="333333"/>
                <w:sz w:val="22"/>
              </w:rPr>
              <w:t>var cust2 = session.Load&lt;Customer2&gt;(order.Customer2Id);</w:t>
            </w:r>
          </w:p>
          <w:p w:rsidR="00B934A8" w:rsidRPr="00CC1772" w:rsidRDefault="00B934A8" w:rsidP="00594251">
            <w:pPr>
              <w:pStyle w:val="ListParagraph"/>
              <w:jc w:val="both"/>
              <w:rPr>
                <w:sz w:val="22"/>
              </w:rPr>
            </w:pPr>
          </w:p>
        </w:tc>
      </w:tr>
    </w:tbl>
    <w:p w:rsidR="00B934A8" w:rsidRPr="00594251" w:rsidRDefault="00B934A8" w:rsidP="00594251">
      <w:pPr>
        <w:pStyle w:val="ListParagraph"/>
        <w:jc w:val="both"/>
        <w:rPr>
          <w:sz w:val="22"/>
          <w:szCs w:val="22"/>
        </w:rPr>
      </w:pPr>
    </w:p>
    <w:p w:rsidR="00B934A8" w:rsidRPr="00594251" w:rsidRDefault="00B934A8" w:rsidP="00594251">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s = session.Query&lt;Order2&gt;()</w:t>
            </w:r>
          </w:p>
          <w:p w:rsidR="00B934A8" w:rsidRPr="00CC1772" w:rsidRDefault="00B934A8" w:rsidP="00594251">
            <w:pPr>
              <w:spacing w:line="210" w:lineRule="atLeast"/>
              <w:jc w:val="both"/>
              <w:rPr>
                <w:color w:val="333333"/>
                <w:sz w:val="22"/>
              </w:rPr>
            </w:pPr>
            <w:r w:rsidRPr="00CC1772">
              <w:rPr>
                <w:color w:val="333333"/>
                <w:sz w:val="22"/>
              </w:rPr>
              <w:t>    .Customize(x =&gt; x.Include&lt;Order2, Customer2&gt;(o =&gt; o.Customer2Id))</w:t>
            </w:r>
          </w:p>
          <w:p w:rsidR="00B934A8" w:rsidRPr="00CC1772" w:rsidRDefault="00B934A8" w:rsidP="00594251">
            <w:pPr>
              <w:spacing w:line="210" w:lineRule="atLeast"/>
              <w:jc w:val="both"/>
              <w:rPr>
                <w:color w:val="333333"/>
                <w:sz w:val="22"/>
              </w:rPr>
            </w:pPr>
            <w:r w:rsidRPr="00CC1772">
              <w:rPr>
                <w:color w:val="333333"/>
                <w:sz w:val="22"/>
              </w:rPr>
              <w:lastRenderedPageBreak/>
              <w:t>    .Where(x =&gt; x.TotalPrice &gt; 100)</w:t>
            </w:r>
          </w:p>
          <w:p w:rsidR="00B934A8" w:rsidRPr="00CC1772" w:rsidRDefault="00B934A8" w:rsidP="00594251">
            <w:pPr>
              <w:spacing w:line="210" w:lineRule="atLeast"/>
              <w:jc w:val="both"/>
              <w:rPr>
                <w:color w:val="333333"/>
                <w:sz w:val="22"/>
              </w:rPr>
            </w:pPr>
            <w:r w:rsidRPr="00CC1772">
              <w:rPr>
                <w:color w:val="333333"/>
                <w:sz w:val="22"/>
              </w:rPr>
              <w:t>    .ToList();</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order in order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cust2 = session.Load&lt;Customer2&gt;(order.Custom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Supplier2&gt;(x =&gt; x.Supplier2Ids)</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supplier2Id in order.Supplier2Id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supp2 = session.Load&lt;Supplier2&gt;(supplier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Customer2&gt;(x =&gt; x.Refferal2.Customer2Id)</w:t>
            </w:r>
          </w:p>
          <w:p w:rsidR="00B934A8" w:rsidRPr="00CC1772" w:rsidRDefault="00B934A8" w:rsidP="00594251">
            <w:pPr>
              <w:spacing w:line="210" w:lineRule="atLeast"/>
              <w:jc w:val="both"/>
              <w:rPr>
                <w:color w:val="333333"/>
                <w:sz w:val="22"/>
              </w:rPr>
            </w:pPr>
            <w:r w:rsidRPr="00CC1772">
              <w:rPr>
                <w:color w:val="333333"/>
                <w:sz w:val="22"/>
              </w:rPr>
              <w:t>    .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var referrer2 = session.Load&lt;Customer2&gt;(order.Refferal2.Customer2Id);</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order = session.Include&lt;Order2, Product2&gt;(x =&gt; x.LineItem2s.Select(li =&gt; li.Product2Id))</w:t>
            </w:r>
          </w:p>
          <w:p w:rsidR="00B934A8" w:rsidRPr="00CC1772" w:rsidRDefault="00B934A8" w:rsidP="00594251">
            <w:pPr>
              <w:spacing w:line="210" w:lineRule="atLeast"/>
              <w:jc w:val="both"/>
              <w:rPr>
                <w:color w:val="333333"/>
                <w:sz w:val="22"/>
              </w:rPr>
            </w:pPr>
            <w:r w:rsidRPr="00CC1772">
              <w:rPr>
                <w:color w:val="333333"/>
                <w:sz w:val="22"/>
              </w:rPr>
              <w:t>.Load("orders/1234");</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foreach (var lineItem2 in order.LineItem2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this will not require querying the server!</w:t>
            </w:r>
          </w:p>
          <w:p w:rsidR="00B934A8" w:rsidRPr="00CC1772" w:rsidRDefault="00B934A8" w:rsidP="00594251">
            <w:pPr>
              <w:spacing w:line="210" w:lineRule="atLeast"/>
              <w:jc w:val="both"/>
              <w:rPr>
                <w:color w:val="333333"/>
                <w:sz w:val="22"/>
              </w:rPr>
            </w:pPr>
            <w:r w:rsidRPr="00CC1772">
              <w:rPr>
                <w:color w:val="333333"/>
                <w:sz w:val="22"/>
              </w:rPr>
              <w:t>    var product2 = session.Load&lt;Product2&gt;(lineItem2.Product2Id);</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ind w:left="0"/>
              <w:jc w:val="both"/>
              <w:rPr>
                <w:sz w:val="22"/>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B934A8" w:rsidRPr="00594251" w:rsidRDefault="00B934A8" w:rsidP="00594251">
      <w:pPr>
        <w:pStyle w:val="Heading7"/>
        <w:jc w:val="both"/>
        <w:rPr>
          <w:rFonts w:cs="Times New Roman"/>
        </w:rPr>
      </w:pPr>
      <w:r w:rsidRPr="00594251">
        <w:rPr>
          <w:rFonts w:cs="Times New Roman"/>
        </w:rPr>
        <w:t>Live Projections</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w:t>
      </w:r>
      <w:r w:rsidRPr="00594251">
        <w:rPr>
          <w:sz w:val="24"/>
          <w:szCs w:val="24"/>
        </w:rPr>
        <w:lastRenderedPageBreak/>
        <w:t>liệu, và nó đã được reduced (nếu index là Map/Reduce index), RavenDB server có thể chuyển đổi kết quả sang một cấu trúc hoàn toàn khác và trả về kết quả này thay vì kết quả gốc.</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B934A8" w:rsidRPr="00CC1772" w:rsidTr="00CC1772">
        <w:tc>
          <w:tcPr>
            <w:tcW w:w="10008" w:type="dxa"/>
          </w:tcPr>
          <w:p w:rsidR="00B934A8" w:rsidRPr="00CC1772" w:rsidRDefault="00B934A8" w:rsidP="00594251">
            <w:pPr>
              <w:spacing w:line="210" w:lineRule="atLeast"/>
              <w:jc w:val="both"/>
              <w:rPr>
                <w:color w:val="333333"/>
                <w:sz w:val="22"/>
              </w:rPr>
            </w:pPr>
            <w:r w:rsidRPr="00CC1772">
              <w:rPr>
                <w:color w:val="333333"/>
                <w:sz w:val="22"/>
              </w:rPr>
              <w:t>// Storing a sample entity</w:t>
            </w:r>
          </w:p>
          <w:p w:rsidR="00B934A8" w:rsidRPr="00CC1772" w:rsidRDefault="00B934A8" w:rsidP="00594251">
            <w:pPr>
              <w:spacing w:line="210" w:lineRule="atLeast"/>
              <w:jc w:val="both"/>
              <w:rPr>
                <w:color w:val="333333"/>
                <w:sz w:val="22"/>
              </w:rPr>
            </w:pPr>
            <w:r w:rsidRPr="00CC1772">
              <w:rPr>
                <w:color w:val="333333"/>
                <w:sz w:val="22"/>
              </w:rPr>
              <w:t>var entity = new User {Name = "Ayende"};</w:t>
            </w:r>
          </w:p>
          <w:p w:rsidR="00B934A8" w:rsidRPr="00CC1772" w:rsidRDefault="00B934A8" w:rsidP="00594251">
            <w:pPr>
              <w:spacing w:line="210" w:lineRule="atLeast"/>
              <w:jc w:val="both"/>
              <w:rPr>
                <w:color w:val="333333"/>
                <w:sz w:val="22"/>
              </w:rPr>
            </w:pPr>
            <w:r w:rsidRPr="00CC1772">
              <w:rPr>
                <w:color w:val="333333"/>
                <w:sz w:val="22"/>
              </w:rPr>
              <w:t>session.Store(entity);</w:t>
            </w:r>
          </w:p>
          <w:p w:rsidR="00B934A8" w:rsidRPr="00CC1772" w:rsidRDefault="00B934A8" w:rsidP="00594251">
            <w:pPr>
              <w:spacing w:line="210" w:lineRule="atLeast"/>
              <w:jc w:val="both"/>
              <w:rPr>
                <w:color w:val="333333"/>
                <w:sz w:val="22"/>
              </w:rPr>
            </w:pPr>
            <w:r w:rsidRPr="00CC1772">
              <w:rPr>
                <w:color w:val="333333"/>
                <w:sz w:val="22"/>
              </w:rPr>
              <w:t>session.Store(new User {Name = "Oren", AliasId = entity.Id});</w:t>
            </w:r>
          </w:p>
          <w:p w:rsidR="00B934A8" w:rsidRPr="00CC1772" w:rsidRDefault="00B934A8" w:rsidP="00594251">
            <w:pPr>
              <w:spacing w:line="210" w:lineRule="atLeast"/>
              <w:jc w:val="both"/>
              <w:rPr>
                <w:color w:val="333333"/>
                <w:sz w:val="22"/>
              </w:rPr>
            </w:pPr>
            <w:r w:rsidRPr="00CC1772">
              <w:rPr>
                <w:color w:val="333333"/>
                <w:sz w:val="22"/>
              </w:rPr>
              <w:t>session.SaveChange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Get all users, mark AliasId as a field we want to use for Including</w:t>
            </w:r>
          </w:p>
          <w:p w:rsidR="00B934A8" w:rsidRPr="00CC1772" w:rsidRDefault="00B934A8" w:rsidP="00594251">
            <w:pPr>
              <w:spacing w:line="210" w:lineRule="atLeast"/>
              <w:jc w:val="both"/>
              <w:rPr>
                <w:color w:val="333333"/>
                <w:sz w:val="22"/>
              </w:rPr>
            </w:pPr>
            <w:r w:rsidRPr="00CC1772">
              <w:rPr>
                <w:color w:val="333333"/>
                <w:sz w:val="22"/>
              </w:rPr>
              <w:t>var usersWithAliases = from user in session.Query&lt;User&gt;().Include(x =&gt; x.AliasId)</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var results = new List&lt;UserAndAlias&gt;(); // Prepare our results list</w:t>
            </w:r>
          </w:p>
          <w:p w:rsidR="00B934A8" w:rsidRPr="00CC1772" w:rsidRDefault="00B934A8" w:rsidP="00594251">
            <w:pPr>
              <w:spacing w:line="210" w:lineRule="atLeast"/>
              <w:jc w:val="both"/>
              <w:rPr>
                <w:color w:val="333333"/>
                <w:sz w:val="22"/>
              </w:rPr>
            </w:pPr>
            <w:r w:rsidRPr="00CC1772">
              <w:rPr>
                <w:color w:val="333333"/>
                <w:sz w:val="22"/>
              </w:rPr>
              <w:t>foreach (var user in usersWithAliases)</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 For each user, load its associated alias based on that user Id</w:t>
            </w:r>
          </w:p>
          <w:p w:rsidR="00B934A8" w:rsidRPr="00CC1772" w:rsidRDefault="00B934A8" w:rsidP="00594251">
            <w:pPr>
              <w:spacing w:line="210" w:lineRule="atLeast"/>
              <w:jc w:val="both"/>
              <w:rPr>
                <w:color w:val="333333"/>
                <w:sz w:val="22"/>
              </w:rPr>
            </w:pPr>
            <w:r w:rsidRPr="00CC1772">
              <w:rPr>
                <w:color w:val="333333"/>
                <w:sz w:val="22"/>
              </w:rPr>
              <w:t>    results.Add(new UserAndAlias</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UserName = user.Name,</w:t>
            </w:r>
          </w:p>
          <w:p w:rsidR="00B934A8" w:rsidRPr="00CC1772" w:rsidRDefault="00B934A8" w:rsidP="00594251">
            <w:pPr>
              <w:spacing w:line="210" w:lineRule="atLeast"/>
              <w:jc w:val="both"/>
              <w:rPr>
                <w:color w:val="333333"/>
                <w:sz w:val="22"/>
              </w:rPr>
            </w:pPr>
            <w:r w:rsidRPr="00CC1772">
              <w:rPr>
                <w:color w:val="333333"/>
                <w:sz w:val="22"/>
              </w:rPr>
              <w:t>                        Alias = session.Load&lt;User&gt;(user.AliasId).Name</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Using Live Projection , chúng ta có thể thu được kết quả tương tự một cách dễ dàng chỉ cần áp dụng phép biến đổi ở phía server. Đoạn code dưới đây định nghĩa một index để thực hiện Live Projection:</w:t>
      </w:r>
    </w:p>
    <w:p w:rsidR="00B934A8" w:rsidRPr="00594251" w:rsidRDefault="00B934A8" w:rsidP="00594251">
      <w:pPr>
        <w:pStyle w:val="ListParagraph"/>
        <w:jc w:val="both"/>
        <w:rPr>
          <w:sz w:val="24"/>
          <w:szCs w:val="24"/>
        </w:rPr>
      </w:pPr>
    </w:p>
    <w:p w:rsidR="00B934A8" w:rsidRPr="00594251" w:rsidRDefault="00B934A8" w:rsidP="00594251">
      <w:pPr>
        <w:pStyle w:val="ListParagraph"/>
        <w:jc w:val="both"/>
        <w:rPr>
          <w:sz w:val="24"/>
          <w:szCs w:val="24"/>
        </w:rPr>
      </w:pP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B934A8" w:rsidRPr="00CC1772" w:rsidTr="00CC1772">
        <w:tc>
          <w:tcPr>
            <w:tcW w:w="10188" w:type="dxa"/>
          </w:tcPr>
          <w:p w:rsidR="00B934A8" w:rsidRPr="00CC1772" w:rsidRDefault="00B934A8" w:rsidP="00594251">
            <w:pPr>
              <w:spacing w:line="210" w:lineRule="atLeast"/>
              <w:jc w:val="both"/>
              <w:rPr>
                <w:color w:val="333333"/>
                <w:sz w:val="22"/>
              </w:rPr>
            </w:pPr>
            <w:r w:rsidRPr="00CC1772">
              <w:rPr>
                <w:color w:val="333333"/>
                <w:sz w:val="22"/>
              </w:rPr>
              <w:t>public class Users_ByAlias : AbstractIndexCreationTask&lt;User&gt;</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spacing w:line="210" w:lineRule="atLeast"/>
              <w:jc w:val="both"/>
              <w:rPr>
                <w:color w:val="333333"/>
                <w:sz w:val="22"/>
              </w:rPr>
            </w:pPr>
            <w:r w:rsidRPr="00CC1772">
              <w:rPr>
                <w:color w:val="333333"/>
                <w:sz w:val="22"/>
              </w:rPr>
              <w:t>    public Users_ByAlias()</w:t>
            </w:r>
          </w:p>
          <w:p w:rsidR="00B934A8" w:rsidRPr="00CC1772" w:rsidRDefault="00B934A8" w:rsidP="00594251">
            <w:pPr>
              <w:spacing w:line="210" w:lineRule="atLeast"/>
              <w:jc w:val="both"/>
              <w:rPr>
                <w:color w:val="333333"/>
                <w:sz w:val="22"/>
              </w:rPr>
            </w:pPr>
            <w:r w:rsidRPr="00CC1772">
              <w:rPr>
                <w:color w:val="333333"/>
                <w:sz w:val="22"/>
              </w:rPr>
              <w:lastRenderedPageBreak/>
              <w:t>    {</w:t>
            </w:r>
          </w:p>
          <w:p w:rsidR="00B934A8" w:rsidRPr="00CC1772" w:rsidRDefault="00B934A8" w:rsidP="00594251">
            <w:pPr>
              <w:spacing w:line="210" w:lineRule="atLeast"/>
              <w:jc w:val="both"/>
              <w:rPr>
                <w:color w:val="333333"/>
                <w:sz w:val="22"/>
              </w:rPr>
            </w:pPr>
            <w:r w:rsidRPr="00CC1772">
              <w:rPr>
                <w:color w:val="333333"/>
                <w:sz w:val="22"/>
              </w:rPr>
              <w:t>        Map = users =&gt; from user in users</w:t>
            </w:r>
          </w:p>
          <w:p w:rsidR="00B934A8" w:rsidRPr="00CC1772" w:rsidRDefault="00B934A8" w:rsidP="00594251">
            <w:pPr>
              <w:spacing w:line="210" w:lineRule="atLeast"/>
              <w:jc w:val="both"/>
              <w:rPr>
                <w:color w:val="333333"/>
                <w:sz w:val="22"/>
              </w:rPr>
            </w:pPr>
            <w:r w:rsidRPr="00CC1772">
              <w:rPr>
                <w:color w:val="333333"/>
                <w:sz w:val="22"/>
              </w:rPr>
              <w:t>                       select new {user.AliasId};</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        TransformResults =</w:t>
            </w:r>
          </w:p>
          <w:p w:rsidR="00B934A8" w:rsidRPr="00CC1772" w:rsidRDefault="00B934A8" w:rsidP="00594251">
            <w:pPr>
              <w:spacing w:line="210" w:lineRule="atLeast"/>
              <w:jc w:val="both"/>
              <w:rPr>
                <w:color w:val="333333"/>
                <w:sz w:val="22"/>
              </w:rPr>
            </w:pPr>
            <w:r w:rsidRPr="00CC1772">
              <w:rPr>
                <w:color w:val="333333"/>
                <w:sz w:val="22"/>
              </w:rPr>
              <w:t>            (database, users) =&gt; from user in users</w:t>
            </w:r>
          </w:p>
          <w:p w:rsidR="00B934A8" w:rsidRPr="00CC1772" w:rsidRDefault="00B934A8" w:rsidP="00594251">
            <w:pPr>
              <w:spacing w:line="210" w:lineRule="atLeast"/>
              <w:jc w:val="both"/>
              <w:rPr>
                <w:color w:val="333333"/>
                <w:sz w:val="22"/>
              </w:rPr>
            </w:pPr>
            <w:r w:rsidRPr="00CC1772">
              <w:rPr>
                <w:color w:val="333333"/>
                <w:sz w:val="22"/>
              </w:rPr>
              <w:t>                                 let alias = database.Load&lt;User&gt;(user.AliasId)</w:t>
            </w:r>
          </w:p>
          <w:p w:rsidR="00B934A8" w:rsidRPr="00CC1772" w:rsidRDefault="00B934A8" w:rsidP="00594251">
            <w:pPr>
              <w:spacing w:line="210" w:lineRule="atLeast"/>
              <w:jc w:val="both"/>
              <w:rPr>
                <w:color w:val="333333"/>
                <w:sz w:val="22"/>
              </w:rPr>
            </w:pPr>
            <w:r w:rsidRPr="00CC1772">
              <w:rPr>
                <w:color w:val="333333"/>
                <w:sz w:val="22"/>
              </w:rPr>
              <w:t>                                 select new { Name = user.Name, Alias = alias.Name };</w:t>
            </w:r>
          </w:p>
          <w:p w:rsidR="00B934A8" w:rsidRPr="00CC1772" w:rsidRDefault="00B934A8" w:rsidP="00594251">
            <w:pPr>
              <w:spacing w:line="210" w:lineRule="atLeast"/>
              <w:jc w:val="both"/>
              <w:rPr>
                <w:color w:val="333333"/>
                <w:sz w:val="22"/>
              </w:rPr>
            </w:pPr>
            <w:r w:rsidRPr="00CC1772">
              <w:rPr>
                <w:color w:val="333333"/>
                <w:sz w:val="22"/>
              </w:rPr>
              <w:t>    }</w:t>
            </w:r>
          </w:p>
          <w:p w:rsidR="00B934A8" w:rsidRPr="00CC1772" w:rsidRDefault="00B934A8" w:rsidP="00594251">
            <w:pPr>
              <w:spacing w:line="210" w:lineRule="atLeast"/>
              <w:jc w:val="both"/>
              <w:rPr>
                <w:color w:val="333333"/>
                <w:sz w:val="22"/>
              </w:rPr>
            </w:pPr>
            <w:r w:rsidRPr="00CC1772">
              <w:rPr>
                <w:color w:val="333333"/>
                <w:sz w:val="22"/>
              </w:rPr>
              <w:t>}</w:t>
            </w:r>
          </w:p>
          <w:p w:rsidR="00B934A8" w:rsidRPr="00CC1772" w:rsidRDefault="00B934A8" w:rsidP="00594251">
            <w:pPr>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jc w:val="both"/>
              <w:rPr>
                <w:color w:val="333333"/>
                <w:sz w:val="22"/>
              </w:rPr>
            </w:pPr>
            <w:r w:rsidRPr="00CC1772">
              <w:rPr>
                <w:color w:val="333333"/>
                <w:sz w:val="22"/>
              </w:rPr>
              <w:t>var usersWithAliases =</w:t>
            </w:r>
          </w:p>
          <w:p w:rsidR="00B934A8" w:rsidRPr="00CC1772" w:rsidRDefault="00B934A8" w:rsidP="00594251">
            <w:pPr>
              <w:spacing w:line="210" w:lineRule="atLeast"/>
              <w:jc w:val="both"/>
              <w:rPr>
                <w:color w:val="333333"/>
                <w:sz w:val="22"/>
              </w:rPr>
            </w:pPr>
            <w:r w:rsidRPr="00CC1772">
              <w:rPr>
                <w:color w:val="333333"/>
                <w:sz w:val="22"/>
              </w:rPr>
              <w:t>    (from user in session.Query&lt;User, Users_ByAlias&gt;()</w:t>
            </w:r>
          </w:p>
          <w:p w:rsidR="00B934A8" w:rsidRPr="00CC1772" w:rsidRDefault="00B934A8" w:rsidP="00594251">
            <w:pPr>
              <w:spacing w:line="210" w:lineRule="atLeast"/>
              <w:jc w:val="both"/>
              <w:rPr>
                <w:color w:val="333333"/>
                <w:sz w:val="22"/>
              </w:rPr>
            </w:pPr>
            <w:r w:rsidRPr="00CC1772">
              <w:rPr>
                <w:color w:val="333333"/>
                <w:sz w:val="22"/>
              </w:rPr>
              <w:t>     where user.AliasId != null</w:t>
            </w:r>
          </w:p>
          <w:p w:rsidR="00B934A8" w:rsidRPr="00CC1772" w:rsidRDefault="00B934A8" w:rsidP="00594251">
            <w:pPr>
              <w:spacing w:line="210" w:lineRule="atLeast"/>
              <w:jc w:val="both"/>
              <w:rPr>
                <w:color w:val="333333"/>
                <w:sz w:val="22"/>
              </w:rPr>
            </w:pPr>
            <w:r w:rsidRPr="00CC1772">
              <w:rPr>
                <w:color w:val="333333"/>
                <w:sz w:val="22"/>
              </w:rPr>
              <w:t>     select user).As&lt;UserAndAlias&g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r w:rsidRPr="00594251">
        <w:rPr>
          <w:sz w:val="24"/>
          <w:szCs w:val="24"/>
        </w:rPr>
        <w:t xml:space="preserve"> </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ợi ích chính của việc sử dụng Live Projection: chúng ta không cần phải viết nhiều code, nó được thực thi ở phía server và nó tốn ít băng thông mạng bằng cách trả về những dữ liệu mà chúng ta quan tâm.</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Lưu ý: một điểm khác biệt quan trọng là Include hữu dụng trong cả 2 trường hợp nạp dữ liệu bởi id và truy vấn dữ liệu, còn Live Projection chỉ được sử dụng cho truy vấn dữ liệu.</w:t>
      </w:r>
    </w:p>
    <w:p w:rsidR="00B934A8" w:rsidRPr="00594251" w:rsidRDefault="00B934A8" w:rsidP="00594251">
      <w:pPr>
        <w:pStyle w:val="Heading7"/>
        <w:jc w:val="both"/>
        <w:rPr>
          <w:rFonts w:cs="Times New Roman"/>
        </w:rPr>
      </w:pPr>
      <w:r w:rsidRPr="00594251">
        <w:rPr>
          <w:rFonts w:cs="Times New Roman"/>
        </w:rPr>
        <w:t>Phương pháp kết hợ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B934A8" w:rsidRPr="00CC1772" w:rsidTr="00CC1772">
        <w:tc>
          <w:tcPr>
            <w:tcW w:w="9576" w:type="dxa"/>
          </w:tcPr>
          <w:p w:rsidR="00B934A8" w:rsidRPr="00CC1772" w:rsidRDefault="00B934A8" w:rsidP="00594251">
            <w:pPr>
              <w:spacing w:line="210" w:lineRule="atLeast"/>
              <w:ind w:left="360"/>
              <w:jc w:val="both"/>
              <w:rPr>
                <w:color w:val="333333"/>
                <w:sz w:val="22"/>
              </w:rPr>
            </w:pPr>
            <w:r w:rsidRPr="00CC1772">
              <w:rPr>
                <w:color w:val="333333"/>
                <w:sz w:val="22"/>
              </w:rPr>
              <w:t>public class Order3</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spacing w:line="210" w:lineRule="atLeast"/>
              <w:ind w:left="360"/>
              <w:jc w:val="both"/>
              <w:rPr>
                <w:color w:val="333333"/>
                <w:sz w:val="22"/>
              </w:rPr>
            </w:pPr>
            <w:r w:rsidRPr="00CC1772">
              <w:rPr>
                <w:color w:val="333333"/>
                <w:sz w:val="22"/>
              </w:rPr>
              <w:t>    public DenormalizedCustomer Customer { get; set; }</w:t>
            </w:r>
          </w:p>
          <w:p w:rsidR="00B934A8" w:rsidRPr="00CC1772" w:rsidRDefault="00B934A8" w:rsidP="00594251">
            <w:pPr>
              <w:spacing w:line="210" w:lineRule="atLeast"/>
              <w:ind w:left="360"/>
              <w:jc w:val="both"/>
              <w:rPr>
                <w:color w:val="333333"/>
                <w:sz w:val="22"/>
              </w:rPr>
            </w:pPr>
            <w:r w:rsidRPr="00CC1772">
              <w:rPr>
                <w:color w:val="333333"/>
                <w:sz w:val="22"/>
              </w:rPr>
              <w:t>    public string[] SupplierIds { get; set; }</w:t>
            </w:r>
          </w:p>
          <w:p w:rsidR="00B934A8" w:rsidRPr="00CC1772" w:rsidRDefault="00B934A8" w:rsidP="00594251">
            <w:pPr>
              <w:spacing w:line="210" w:lineRule="atLeast"/>
              <w:ind w:left="360"/>
              <w:jc w:val="both"/>
              <w:rPr>
                <w:color w:val="333333"/>
                <w:sz w:val="22"/>
              </w:rPr>
            </w:pPr>
            <w:r w:rsidRPr="00CC1772">
              <w:rPr>
                <w:color w:val="333333"/>
                <w:sz w:val="22"/>
              </w:rPr>
              <w:t>    public Referral Refferal { get; set; }</w:t>
            </w:r>
          </w:p>
          <w:p w:rsidR="00B934A8" w:rsidRPr="00CC1772" w:rsidRDefault="00B934A8" w:rsidP="00594251">
            <w:pPr>
              <w:spacing w:line="210" w:lineRule="atLeast"/>
              <w:ind w:left="360"/>
              <w:jc w:val="both"/>
              <w:rPr>
                <w:color w:val="333333"/>
                <w:sz w:val="22"/>
              </w:rPr>
            </w:pPr>
            <w:r w:rsidRPr="00CC1772">
              <w:rPr>
                <w:color w:val="333333"/>
                <w:sz w:val="22"/>
              </w:rPr>
              <w:t>    public LineItem[] LineItems { get; set; }</w:t>
            </w:r>
          </w:p>
          <w:p w:rsidR="00B934A8" w:rsidRPr="00CC1772" w:rsidRDefault="00B934A8" w:rsidP="00594251">
            <w:pPr>
              <w:spacing w:line="210" w:lineRule="atLeast"/>
              <w:ind w:left="360"/>
              <w:jc w:val="both"/>
              <w:rPr>
                <w:color w:val="333333"/>
                <w:sz w:val="22"/>
              </w:rPr>
            </w:pPr>
            <w:r w:rsidRPr="00CC1772">
              <w:rPr>
                <w:color w:val="333333"/>
                <w:sz w:val="22"/>
              </w:rPr>
              <w:t>    public double TotalPrice { get; set; }</w:t>
            </w:r>
          </w:p>
          <w:p w:rsidR="00B934A8" w:rsidRPr="00CC1772" w:rsidRDefault="00B934A8" w:rsidP="00594251">
            <w:pPr>
              <w:spacing w:line="210" w:lineRule="atLeast"/>
              <w:ind w:left="360"/>
              <w:jc w:val="both"/>
              <w:rPr>
                <w:color w:val="333333"/>
                <w:sz w:val="22"/>
              </w:rPr>
            </w:pPr>
            <w:r w:rsidRPr="00CC1772">
              <w:rPr>
                <w:color w:val="333333"/>
                <w:sz w:val="22"/>
              </w:rPr>
              <w:t>}</w:t>
            </w:r>
          </w:p>
          <w:p w:rsidR="00B934A8" w:rsidRPr="00CC1772" w:rsidRDefault="00B934A8" w:rsidP="00594251">
            <w:pPr>
              <w:pStyle w:val="ListParagraph"/>
              <w:jc w:val="both"/>
              <w:rPr>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 xml:space="preserve">Chúng ta đã có được những lợi ích khi sử dụng Denormalization, đơn giản và nhanh chóng load dữ liệu của Order và những thông tin cần thiết của Customer được yêu cầu </w:t>
      </w:r>
      <w:r w:rsidRPr="00594251">
        <w:rPr>
          <w:sz w:val="24"/>
          <w:szCs w:val="24"/>
        </w:rPr>
        <w:lastRenderedPageBreak/>
        <w:t>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576" w:type="dxa"/>
          </w:tcPr>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order = session.Include&lt;Order3, Customer2&gt;(x =&gt; x.Customer.Id)</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Load("orders/1234");</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 this will not require querying the server!</w:t>
            </w:r>
          </w:p>
          <w:p w:rsidR="00B934A8" w:rsidRPr="00CC1772" w:rsidRDefault="00B934A8" w:rsidP="00594251">
            <w:pPr>
              <w:spacing w:line="210" w:lineRule="atLeast"/>
              <w:ind w:left="360"/>
              <w:jc w:val="both"/>
              <w:rPr>
                <w:color w:val="000000" w:themeColor="text1"/>
                <w:sz w:val="22"/>
              </w:rPr>
            </w:pPr>
            <w:r w:rsidRPr="00CC1772">
              <w:rPr>
                <w:color w:val="000000" w:themeColor="text1"/>
                <w:sz w:val="22"/>
              </w:rPr>
              <w:t>var fullCustomer = session.Load&lt;Customer2&gt;(order.Customer.Id);</w:t>
            </w:r>
          </w:p>
          <w:p w:rsidR="00B934A8" w:rsidRPr="00CC1772" w:rsidRDefault="00B934A8" w:rsidP="00594251">
            <w:pPr>
              <w:pStyle w:val="ListParagraph"/>
              <w:jc w:val="both"/>
              <w:rPr>
                <w:color w:val="000000" w:themeColor="text1"/>
                <w:sz w:val="22"/>
                <w:szCs w:val="24"/>
              </w:rPr>
            </w:pPr>
          </w:p>
        </w:tc>
      </w:tr>
    </w:tbl>
    <w:p w:rsidR="00B934A8" w:rsidRPr="00594251" w:rsidRDefault="00B934A8" w:rsidP="00594251">
      <w:pPr>
        <w:pStyle w:val="ListParagraph"/>
        <w:jc w:val="both"/>
        <w:rPr>
          <w:sz w:val="24"/>
          <w:szCs w:val="24"/>
        </w:rPr>
      </w:pP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Sự kết hợp giữa Denormalization và Include có thể sử dụng với List các đối tượng Denormalized.</w:t>
      </w:r>
    </w:p>
    <w:p w:rsidR="00B934A8" w:rsidRPr="00594251" w:rsidRDefault="00B934A8" w:rsidP="00594251">
      <w:pPr>
        <w:pStyle w:val="Heading6"/>
        <w:jc w:val="both"/>
        <w:rPr>
          <w:rFonts w:cs="Times New Roman"/>
        </w:rPr>
      </w:pPr>
      <w:r w:rsidRPr="00594251">
        <w:rPr>
          <w:rFonts w:cs="Times New Roman"/>
        </w:rPr>
        <w:t>Tổng kết</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Không có quy luật cụ thể nào cho việc dùng từng phương pháp trên. Nhưng ý tưởng chung là suy nghĩ theo nhiều hướng khác nhau, xem xét cái hay của từng phương pháp.</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B934A8" w:rsidRPr="00594251" w:rsidRDefault="00B934A8" w:rsidP="00700AFB">
      <w:pPr>
        <w:pStyle w:val="ListParagraph"/>
        <w:numPr>
          <w:ilvl w:val="0"/>
          <w:numId w:val="20"/>
        </w:numPr>
        <w:spacing w:after="200" w:line="276" w:lineRule="auto"/>
        <w:jc w:val="both"/>
        <w:rPr>
          <w:sz w:val="24"/>
          <w:szCs w:val="24"/>
        </w:rPr>
      </w:pPr>
      <w:r w:rsidRPr="00594251">
        <w:rPr>
          <w:sz w:val="24"/>
          <w:szCs w:val="24"/>
        </w:rPr>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B934A8" w:rsidRPr="00594251" w:rsidRDefault="00B934A8" w:rsidP="00594251">
      <w:pPr>
        <w:jc w:val="both"/>
      </w:pPr>
    </w:p>
    <w:p w:rsidR="00495861" w:rsidRPr="00594251" w:rsidRDefault="00495861" w:rsidP="00594251">
      <w:pPr>
        <w:ind w:left="720"/>
        <w:jc w:val="both"/>
      </w:pPr>
    </w:p>
    <w:p w:rsidR="00F25095" w:rsidRPr="00594251" w:rsidRDefault="00F25095" w:rsidP="00594251">
      <w:pPr>
        <w:pStyle w:val="Heading5"/>
        <w:jc w:val="both"/>
        <w:rPr>
          <w:rFonts w:cs="Times New Roman"/>
        </w:rPr>
      </w:pPr>
      <w:r w:rsidRPr="00594251">
        <w:rPr>
          <w:rFonts w:cs="Times New Roman"/>
        </w:rPr>
        <w:t>Tính đa hình của indexes</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ặc định trong RavenDB, index chỉ được thực hiện trên các thực thể cụ thể hoặc là trên Collection và nó bỏ qua hệ thống phân cấp kế thừa.</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í dụ chúng ta có hệ thống phân cấp kế thừa như sau:</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rPr>
          <w:noProof/>
        </w:rPr>
        <w:lastRenderedPageBreak/>
        <w:drawing>
          <wp:anchor distT="0" distB="0" distL="114300" distR="114300" simplePos="0" relativeHeight="251665408" behindDoc="0" locked="0" layoutInCell="1" allowOverlap="1" wp14:anchorId="760CBD69" wp14:editId="61CB53F6">
            <wp:simplePos x="0" y="0"/>
            <wp:positionH relativeFrom="column">
              <wp:posOffset>0</wp:posOffset>
            </wp:positionH>
            <wp:positionV relativeFrom="line">
              <wp:posOffset>287655</wp:posOffset>
            </wp:positionV>
            <wp:extent cx="3609975" cy="2676525"/>
            <wp:effectExtent l="0" t="0" r="9525" b="9525"/>
            <wp:wrapTopAndBottom/>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14:sizeRelH relativeFrom="page">
              <wp14:pctWidth>0</wp14:pctWidth>
            </wp14:sizeRelH>
            <wp14:sizeRelV relativeFrom="page">
              <wp14:pctHeight>0</wp14:pctHeight>
            </wp14:sizeRelV>
          </wp:anchor>
        </w:drawing>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lưu trữ một đối tượng Cat thì chúng ta sẽ có thực thể thuộc nhóm “Cats” và khi ta lưu trữ một đối tượng Dog thì chúng ta sẽ có thực thể thuộc nhóm “Dogs”.</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chúng ta  muốn có index truy vấn thực thể Cats theo tên thì ta sẽ viết:</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cat in docs.Cats</w:t>
            </w:r>
          </w:p>
          <w:p w:rsidR="00F25095" w:rsidRPr="00CC1772" w:rsidRDefault="00F25095" w:rsidP="00594251">
            <w:pPr>
              <w:spacing w:line="215" w:lineRule="atLeast"/>
              <w:jc w:val="both"/>
              <w:rPr>
                <w:color w:val="333333"/>
                <w:sz w:val="22"/>
                <w:szCs w:val="20"/>
              </w:rPr>
            </w:pPr>
            <w:r w:rsidRPr="00CC1772">
              <w:rPr>
                <w:color w:val="333333"/>
                <w:sz w:val="22"/>
                <w:szCs w:val="20"/>
              </w:rPr>
              <w:t>select new { cat.Name }</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dog in docs.Dogs</w:t>
            </w:r>
          </w:p>
          <w:p w:rsidR="00F25095" w:rsidRPr="00CC1772" w:rsidRDefault="00F25095" w:rsidP="00594251">
            <w:pPr>
              <w:spacing w:line="215" w:lineRule="atLeast"/>
              <w:jc w:val="both"/>
              <w:rPr>
                <w:color w:val="333333"/>
                <w:sz w:val="22"/>
                <w:szCs w:val="20"/>
              </w:rPr>
            </w:pPr>
            <w:r w:rsidRPr="00CC1772">
              <w:rPr>
                <w:color w:val="333333"/>
                <w:sz w:val="22"/>
                <w:szCs w:val="20"/>
              </w:rPr>
              <w:t>select new { dog.Name }</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ulti-map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public class AnimalsIndex : AbstractMultiMapIndexCreationTask</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public AnimalsIndex()</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Cat&gt;(cats =&gt; from c in cats</w:t>
            </w:r>
          </w:p>
          <w:p w:rsidR="00F25095" w:rsidRPr="00CC1772" w:rsidRDefault="00F25095" w:rsidP="00594251">
            <w:pPr>
              <w:spacing w:line="215" w:lineRule="atLeast"/>
              <w:jc w:val="both"/>
              <w:rPr>
                <w:color w:val="333333"/>
                <w:sz w:val="22"/>
                <w:szCs w:val="20"/>
              </w:rPr>
            </w:pPr>
            <w:r w:rsidRPr="00CC1772">
              <w:rPr>
                <w:color w:val="333333"/>
                <w:sz w:val="22"/>
                <w:szCs w:val="20"/>
              </w:rPr>
              <w:t>                            select new { c.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AddMap&lt;Dog&gt;(dogs =&gt; from d in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d.Name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var</w:t>
            </w:r>
            <w:r w:rsidRPr="00CC1772">
              <w:rPr>
                <w:color w:val="333333"/>
                <w:sz w:val="22"/>
                <w:szCs w:val="20"/>
                <w:shd w:val="clear" w:color="auto" w:fill="FFFFFF"/>
              </w:rPr>
              <w:t xml:space="preserve"> </w:t>
            </w:r>
            <w:r w:rsidRPr="00CC1772">
              <w:rPr>
                <w:rStyle w:val="HTMLCode"/>
                <w:rFonts w:ascii="Times New Roman" w:eastAsiaTheme="majorEastAsia" w:hAnsi="Times New Roman" w:cs="Times New Roman"/>
                <w:sz w:val="22"/>
              </w:rPr>
              <w:t>results = session.Advanced.LuceneQuery&lt;object&gt;("AnimalsIndex").WhereEquals("Name", "Mitzy");</w:t>
            </w: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pStyle w:val="ListParagraph"/>
              <w:ind w:left="0"/>
              <w:jc w:val="both"/>
              <w:rPr>
                <w:sz w:val="22"/>
              </w:rPr>
            </w:pPr>
            <w:r w:rsidRPr="00CC1772">
              <w:rPr>
                <w:rStyle w:val="HTMLCode"/>
                <w:rFonts w:ascii="Times New Roman" w:eastAsiaTheme="majorEastAsia" w:hAnsi="Times New Roman" w:cs="Times New Roman"/>
                <w:sz w:val="22"/>
              </w:rPr>
              <w:t>session.Query&lt;IAnimal&gt;("AnimalsIndex").Where(x =&gt; x.Name == "Mitzy");</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khác:</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var documentStore = new DocumentStore()</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t>    Conventions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FindTypeTagName = type =&g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if (typeof(Animal).IsAssignableFrom(type))</w:t>
            </w:r>
          </w:p>
          <w:p w:rsidR="00F25095" w:rsidRPr="00CC1772" w:rsidRDefault="00F25095" w:rsidP="00594251">
            <w:pPr>
              <w:spacing w:line="215" w:lineRule="atLeast"/>
              <w:jc w:val="both"/>
              <w:rPr>
                <w:color w:val="333333"/>
                <w:sz w:val="22"/>
                <w:szCs w:val="20"/>
              </w:rPr>
            </w:pPr>
            <w:r w:rsidRPr="00CC1772">
              <w:rPr>
                <w:color w:val="333333"/>
                <w:sz w:val="22"/>
                <w:szCs w:val="20"/>
              </w:rPr>
              <w:t>                return "Animals";</w:t>
            </w:r>
          </w:p>
          <w:p w:rsidR="00F25095" w:rsidRPr="00CC1772" w:rsidRDefault="00F25095" w:rsidP="00594251">
            <w:pPr>
              <w:spacing w:line="215" w:lineRule="atLeast"/>
              <w:jc w:val="both"/>
              <w:rPr>
                <w:color w:val="333333"/>
                <w:sz w:val="22"/>
                <w:szCs w:val="20"/>
              </w:rPr>
            </w:pPr>
            <w:r w:rsidRPr="00CC1772">
              <w:rPr>
                <w:color w:val="333333"/>
                <w:sz w:val="22"/>
                <w:szCs w:val="20"/>
              </w:rPr>
              <w:t>            return DocumentConvention.DefaultTypeTagName(typ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Animals</w:t>
            </w:r>
          </w:p>
          <w:p w:rsidR="00F25095" w:rsidRPr="00CC1772" w:rsidRDefault="00F25095" w:rsidP="00594251">
            <w:pPr>
              <w:spacing w:line="215" w:lineRule="atLeast"/>
              <w:jc w:val="both"/>
              <w:rPr>
                <w:color w:val="333333"/>
                <w:sz w:val="22"/>
                <w:szCs w:val="20"/>
              </w:rPr>
            </w:pPr>
            <w:r w:rsidRPr="00CC1772">
              <w:rPr>
                <w:color w:val="333333"/>
                <w:sz w:val="22"/>
                <w:szCs w:val="20"/>
              </w:rPr>
              <w:t>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hideMark/>
          </w:tcPr>
          <w:p w:rsidR="00F25095" w:rsidRPr="00CC1772" w:rsidRDefault="00F25095" w:rsidP="00594251">
            <w:pPr>
              <w:spacing w:line="215" w:lineRule="atLeast"/>
              <w:jc w:val="both"/>
              <w:rPr>
                <w:color w:val="333333"/>
                <w:sz w:val="22"/>
                <w:szCs w:val="20"/>
              </w:rPr>
            </w:pPr>
            <w:r w:rsidRPr="00CC1772">
              <w:rPr>
                <w:color w:val="333333"/>
                <w:sz w:val="22"/>
                <w:szCs w:val="20"/>
              </w:rPr>
              <w:t>from animal in docs.WhereEntityIs("Cats", "Dogs")</w:t>
            </w:r>
          </w:p>
          <w:p w:rsidR="00F25095" w:rsidRPr="00CC1772" w:rsidRDefault="00F25095" w:rsidP="00594251">
            <w:pPr>
              <w:spacing w:line="215" w:lineRule="atLeast"/>
              <w:jc w:val="both"/>
              <w:rPr>
                <w:color w:val="333333"/>
                <w:sz w:val="22"/>
                <w:szCs w:val="20"/>
              </w:rPr>
            </w:pPr>
            <w:r w:rsidRPr="00CC1772">
              <w:rPr>
                <w:color w:val="333333"/>
                <w:sz w:val="22"/>
                <w:szCs w:val="20"/>
              </w:rPr>
              <w:t> select new { animal.Name }</w:t>
            </w: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này sẽ tạo ra index phù hợp với cả Cats và Dogs.</w:t>
      </w: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Làm việc bất đồng bộ</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entity = new Company { Name = "Async Company #2", Id = "companies/2" };</w:t>
            </w:r>
          </w:p>
          <w:p w:rsidR="00F25095" w:rsidRPr="00CC1772" w:rsidRDefault="00F25095" w:rsidP="00594251">
            <w:pPr>
              <w:spacing w:line="215" w:lineRule="atLeast"/>
              <w:jc w:val="both"/>
              <w:rPr>
                <w:color w:val="333333"/>
                <w:sz w:val="22"/>
                <w:szCs w:val="20"/>
              </w:rPr>
            </w:pPr>
            <w:r w:rsidRPr="00CC1772">
              <w:rPr>
                <w:color w:val="333333"/>
                <w:sz w:val="22"/>
                <w:szCs w:val="20"/>
              </w:rPr>
              <w:t>using (var session = documentStore.OpenAsyncSession())</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var company = session.LoadAsync&lt;Company&gt;(1); // loading an entity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ssion.Store(entity); // in-memory operations are committed asynchronously when calling SaveChangesAsync</w:t>
            </w:r>
          </w:p>
          <w:p w:rsidR="00F25095" w:rsidRPr="00CC1772" w:rsidRDefault="00F25095" w:rsidP="00594251">
            <w:pPr>
              <w:spacing w:line="215" w:lineRule="atLeast"/>
              <w:jc w:val="both"/>
              <w:rPr>
                <w:color w:val="333333"/>
                <w:sz w:val="22"/>
                <w:szCs w:val="20"/>
              </w:rPr>
            </w:pPr>
            <w:r w:rsidRPr="00CC1772">
              <w:rPr>
                <w:color w:val="333333"/>
                <w:sz w:val="22"/>
                <w:szCs w:val="20"/>
              </w:rPr>
              <w:t>    session.SaveChangesAsync(); // returns a task that completes asynchronously</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var query = session.Query&lt;Company&gt;()</w:t>
            </w:r>
          </w:p>
          <w:p w:rsidR="00F25095" w:rsidRPr="00CC1772" w:rsidRDefault="00F25095" w:rsidP="00594251">
            <w:pPr>
              <w:spacing w:line="215" w:lineRule="atLeast"/>
              <w:jc w:val="both"/>
              <w:rPr>
                <w:color w:val="333333"/>
                <w:sz w:val="22"/>
                <w:szCs w:val="20"/>
              </w:rPr>
            </w:pPr>
            <w:r w:rsidRPr="00CC1772">
              <w:rPr>
                <w:color w:val="333333"/>
                <w:sz w:val="22"/>
                <w:szCs w:val="20"/>
              </w:rPr>
              <w:t>        .Where(x =&gt; x.Name == "Async Company #1")</w:t>
            </w:r>
          </w:p>
          <w:p w:rsidR="00F25095" w:rsidRPr="00CC1772" w:rsidRDefault="00F25095" w:rsidP="00594251">
            <w:pPr>
              <w:spacing w:line="215" w:lineRule="atLeast"/>
              <w:jc w:val="both"/>
              <w:rPr>
                <w:color w:val="333333"/>
                <w:sz w:val="22"/>
                <w:szCs w:val="20"/>
              </w:rPr>
            </w:pPr>
            <w:r w:rsidRPr="00CC1772">
              <w:rPr>
                <w:color w:val="333333"/>
                <w:sz w:val="22"/>
                <w:szCs w:val="20"/>
              </w:rPr>
              <w:t>        .ToListAsync(); // returns a task that will execute the query</w:t>
            </w:r>
          </w:p>
          <w:p w:rsidR="00F25095" w:rsidRPr="00CC1772" w:rsidRDefault="00F25095" w:rsidP="00594251">
            <w:pPr>
              <w:spacing w:line="215" w:lineRule="atLeast"/>
              <w:jc w:val="both"/>
              <w:rPr>
                <w:color w:val="333333"/>
                <w:sz w:val="22"/>
                <w:szCs w:val="20"/>
              </w:rPr>
            </w:pPr>
            <w:r w:rsidRPr="00CC1772">
              <w:rPr>
                <w:color w:val="333333"/>
                <w:sz w:val="22"/>
                <w:szCs w:val="20"/>
              </w:rPr>
              <w:t>}</w:t>
            </w:r>
          </w:p>
          <w:p w:rsidR="00F25095" w:rsidRPr="00CC1772" w:rsidRDefault="00F25095" w:rsidP="00594251">
            <w:pPr>
              <w:pStyle w:val="ListParagraph"/>
              <w:jc w:val="both"/>
              <w:rPr>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Partial document updates sử dụng Pacthing AP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F25095"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p w:rsidR="00CC1772" w:rsidRPr="00594251" w:rsidRDefault="00CC1772" w:rsidP="00CC1772">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var comment = new Blog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itle = "Foo",</w:t>
            </w:r>
          </w:p>
          <w:p w:rsidR="00F25095" w:rsidRPr="00CC1772" w:rsidRDefault="00F25095" w:rsidP="00594251">
            <w:pPr>
              <w:spacing w:line="215" w:lineRule="atLeast"/>
              <w:jc w:val="both"/>
              <w:rPr>
                <w:color w:val="333333"/>
                <w:sz w:val="22"/>
                <w:szCs w:val="20"/>
              </w:rPr>
            </w:pPr>
            <w:r w:rsidRPr="00CC1772">
              <w:rPr>
                <w:color w:val="333333"/>
                <w:sz w:val="22"/>
                <w:szCs w:val="20"/>
              </w:rPr>
              <w:t>                    Content = "Ba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Add,</w:t>
            </w:r>
          </w:p>
          <w:p w:rsidR="00F25095" w:rsidRPr="00CC1772" w:rsidRDefault="00F25095" w:rsidP="00594251">
            <w:pPr>
              <w:spacing w:line="215" w:lineRule="atLeast"/>
              <w:jc w:val="both"/>
              <w:rPr>
                <w:color w:val="333333"/>
                <w:sz w:val="22"/>
                <w:szCs w:val="20"/>
              </w:rPr>
            </w:pPr>
            <w:r w:rsidRPr="00CC1772">
              <w:rPr>
                <w:color w:val="333333"/>
                <w:sz w:val="22"/>
                <w:szCs w:val="20"/>
              </w:rPr>
              <w:t>                    Name = "Comments",</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commen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Po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Id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ategory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DateTime PublishedA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ag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BlogComment[] Comments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public class BlogCommen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Title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public string Content { get; se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tượng PatchReques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Khi tạo đối tượng PatchRequest để sử dụng lệnh patch, ít nhất 2 thuộc tính được chỉ định: Name và Typ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ame là đường dẫn từ gốc đến thuộc tính đó trong đối tượng. Cú pháp giống với XPath thực hiện trên XML, hoặc đơn giản hơ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ype dùng để xác định lệnh Patch. Có thể là một trong số loại dưới đâ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Set</w:t>
      </w:r>
      <w:r w:rsidRPr="00CC1772">
        <w:rPr>
          <w:color w:val="333333"/>
        </w:rPr>
        <w:t> - Set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Unset</w:t>
      </w:r>
      <w:r w:rsidRPr="00CC1772">
        <w:rPr>
          <w:color w:val="333333"/>
        </w:rPr>
        <w:t> - Unset (remov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c</w:t>
      </w:r>
      <w:r w:rsidRPr="00CC1772">
        <w:rPr>
          <w:color w:val="333333"/>
        </w:rPr>
        <w:t> - Increment a property by a specified value</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name</w:t>
      </w:r>
      <w:r w:rsidRPr="00CC1772">
        <w:rPr>
          <w:color w:val="333333"/>
        </w:rPr>
        <w:t> - Rename a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Copy</w:t>
      </w:r>
      <w:r w:rsidRPr="00CC1772">
        <w:rPr>
          <w:color w:val="333333"/>
        </w:rPr>
        <w:t> - Copy a property value to another propert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Modify</w:t>
      </w:r>
      <w:r w:rsidRPr="00CC1772">
        <w:rPr>
          <w:color w:val="333333"/>
        </w:rPr>
        <w:t> - Modify a property value by providing a nested set of patch opera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Add</w:t>
      </w:r>
      <w:r w:rsidRPr="00CC1772">
        <w:rPr>
          <w:color w:val="333333"/>
        </w:rPr>
        <w:t> - Add an item to an array</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Insert</w:t>
      </w:r>
      <w:r w:rsidRPr="00CC1772">
        <w:rPr>
          <w:color w:val="333333"/>
        </w:rPr>
        <w:t> - Insert an item to an array at a specified position</w:t>
      </w:r>
    </w:p>
    <w:p w:rsidR="00F25095" w:rsidRPr="00CC1772" w:rsidRDefault="00F25095" w:rsidP="00700AFB">
      <w:pPr>
        <w:numPr>
          <w:ilvl w:val="2"/>
          <w:numId w:val="18"/>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333333"/>
        </w:rPr>
      </w:pPr>
      <w:r w:rsidRPr="00CC1772">
        <w:rPr>
          <w:b/>
          <w:bCs/>
          <w:color w:val="333333"/>
        </w:rPr>
        <w:t>Remove</w:t>
      </w:r>
      <w:r w:rsidRPr="00CC1772">
        <w:rPr>
          <w:color w:val="333333"/>
        </w:rPr>
        <w:t> - Remove an item from an array at a specified position</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một lệnh cập nhật đơn giản:</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spacing w:line="215" w:lineRule="atLeast"/>
              <w:jc w:val="both"/>
              <w:rPr>
                <w:color w:val="333333"/>
                <w:sz w:val="22"/>
                <w:szCs w:val="20"/>
              </w:rPr>
            </w:pPr>
            <w:r w:rsidRPr="00CC1772">
              <w:rPr>
                <w:color w:val="333333"/>
                <w:sz w:val="22"/>
                <w:szCs w:val="20"/>
              </w:rPr>
              <w:t>// Setting a native type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1234",</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t>                    Name = "Title",</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New title")</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Setting an object as a property value</w:t>
            </w:r>
          </w:p>
          <w:p w:rsidR="00F25095" w:rsidRPr="00CC1772" w:rsidRDefault="00F25095" w:rsidP="00594251">
            <w:pPr>
              <w:spacing w:line="215" w:lineRule="atLeast"/>
              <w:jc w:val="both"/>
              <w:rPr>
                <w:color w:val="333333"/>
                <w:sz w:val="22"/>
                <w:szCs w:val="20"/>
              </w:rPr>
            </w:pPr>
            <w:r w:rsidRPr="00CC1772">
              <w:rPr>
                <w:color w:val="333333"/>
                <w:sz w:val="22"/>
                <w:szCs w:val="20"/>
              </w:rPr>
              <w:t>documentStore.DatabaseCommands.Patch(</w:t>
            </w:r>
          </w:p>
          <w:p w:rsidR="00F25095" w:rsidRPr="00CC1772" w:rsidRDefault="00F25095" w:rsidP="00594251">
            <w:pPr>
              <w:spacing w:line="215" w:lineRule="atLeast"/>
              <w:jc w:val="both"/>
              <w:rPr>
                <w:color w:val="333333"/>
                <w:sz w:val="22"/>
                <w:szCs w:val="20"/>
              </w:rPr>
            </w:pPr>
            <w:r w:rsidRPr="00CC1772">
              <w:rPr>
                <w:color w:val="333333"/>
                <w:sz w:val="22"/>
                <w:szCs w:val="20"/>
              </w:rPr>
              <w:t>    "blogposts/4321",</w:t>
            </w:r>
          </w:p>
          <w:p w:rsidR="00F25095" w:rsidRPr="00CC1772" w:rsidRDefault="00F25095" w:rsidP="00594251">
            <w:pPr>
              <w:spacing w:line="215" w:lineRule="atLeast"/>
              <w:jc w:val="both"/>
              <w:rPr>
                <w:color w:val="333333"/>
                <w:sz w:val="22"/>
                <w:szCs w:val="20"/>
              </w:rPr>
            </w:pPr>
            <w:r w:rsidRPr="00CC1772">
              <w:rPr>
                <w:color w:val="333333"/>
                <w:sz w:val="22"/>
                <w:szCs w:val="20"/>
              </w:rPr>
              <w:t>    new[]</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ew PatchRequest</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Type = PatchCommandType.Set,</w:t>
            </w:r>
          </w:p>
          <w:p w:rsidR="00F25095" w:rsidRPr="00CC1772" w:rsidRDefault="00F25095" w:rsidP="00594251">
            <w:pPr>
              <w:spacing w:line="215" w:lineRule="atLeast"/>
              <w:jc w:val="both"/>
              <w:rPr>
                <w:color w:val="333333"/>
                <w:sz w:val="22"/>
                <w:szCs w:val="20"/>
              </w:rPr>
            </w:pPr>
            <w:r w:rsidRPr="00CC1772">
              <w:rPr>
                <w:color w:val="333333"/>
                <w:sz w:val="22"/>
                <w:szCs w:val="20"/>
              </w:rPr>
              <w:lastRenderedPageBreak/>
              <w:t>                    Name = "Author",</w:t>
            </w:r>
          </w:p>
          <w:p w:rsidR="00F25095" w:rsidRPr="00CC1772" w:rsidRDefault="00F25095" w:rsidP="00594251">
            <w:pPr>
              <w:spacing w:line="215" w:lineRule="atLeast"/>
              <w:jc w:val="both"/>
              <w:rPr>
                <w:color w:val="333333"/>
                <w:sz w:val="22"/>
                <w:szCs w:val="20"/>
              </w:rPr>
            </w:pPr>
            <w:r w:rsidRPr="00CC1772">
              <w:rPr>
                <w:color w:val="333333"/>
                <w:sz w:val="22"/>
                <w:szCs w:val="20"/>
              </w:rPr>
              <w:t>                    Value = RavenJObject.FromObject(</w:t>
            </w:r>
          </w:p>
          <w:p w:rsidR="00F25095" w:rsidRPr="00CC1772" w:rsidRDefault="00F25095" w:rsidP="00594251">
            <w:pPr>
              <w:spacing w:line="215" w:lineRule="atLeast"/>
              <w:jc w:val="both"/>
              <w:rPr>
                <w:color w:val="333333"/>
                <w:sz w:val="22"/>
                <w:szCs w:val="20"/>
              </w:rPr>
            </w:pPr>
            <w:r w:rsidRPr="00CC1772">
              <w:rPr>
                <w:color w:val="333333"/>
                <w:sz w:val="22"/>
                <w:szCs w:val="20"/>
              </w:rPr>
              <w:t>                        new BlogAuthor</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Name = "Itamar",</w:t>
            </w:r>
          </w:p>
          <w:p w:rsidR="00F25095" w:rsidRPr="00CC1772" w:rsidRDefault="00F25095" w:rsidP="00594251">
            <w:pPr>
              <w:spacing w:line="215" w:lineRule="atLeast"/>
              <w:jc w:val="both"/>
              <w:rPr>
                <w:color w:val="333333"/>
                <w:sz w:val="22"/>
                <w:szCs w:val="20"/>
              </w:rPr>
            </w:pPr>
            <w:r w:rsidRPr="00CC1772">
              <w:rPr>
                <w:color w:val="333333"/>
                <w:sz w:val="22"/>
                <w:szCs w:val="20"/>
              </w:rPr>
              <w:t>                                ImageUrl = "/author_images/itamar.jpg"</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spacing w:line="215" w:lineRule="atLeast"/>
              <w:jc w:val="both"/>
              <w:rPr>
                <w:color w:val="333333"/>
                <w:sz w:val="22"/>
                <w:szCs w:val="20"/>
              </w:rPr>
            </w:pPr>
            <w:r w:rsidRPr="00CC1772">
              <w:rPr>
                <w:color w:val="333333"/>
                <w:sz w:val="22"/>
                <w:szCs w:val="20"/>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Xóa một thuộc tính bằng cách thay đổi Type thành PatchCommandType.Unse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F25095" w:rsidRPr="00CC1772" w:rsidTr="00CC1772">
        <w:tc>
          <w:tcPr>
            <w:tcW w:w="9245" w:type="dxa"/>
          </w:tcPr>
          <w:p w:rsidR="00F25095" w:rsidRPr="00CC1772" w:rsidRDefault="00F25095" w:rsidP="00594251">
            <w:pPr>
              <w:jc w:val="both"/>
              <w:rPr>
                <w:sz w:val="22"/>
              </w:rPr>
            </w:pPr>
            <w:r w:rsidRPr="00CC1772">
              <w:rPr>
                <w:sz w:val="22"/>
              </w:rPr>
              <w:t>// This is how you rename a property; copying works</w:t>
            </w:r>
          </w:p>
          <w:p w:rsidR="00F25095" w:rsidRPr="00CC1772" w:rsidRDefault="00F25095" w:rsidP="00594251">
            <w:pPr>
              <w:jc w:val="both"/>
              <w:rPr>
                <w:sz w:val="22"/>
              </w:rPr>
            </w:pPr>
            <w:r w:rsidRPr="00CC1772">
              <w:rPr>
                <w:sz w:val="22"/>
              </w:rPr>
              <w:t>// exactly the same, but with Type = PatchCommandType.Copy</w:t>
            </w:r>
          </w:p>
          <w:p w:rsidR="00F25095" w:rsidRPr="00CC1772" w:rsidRDefault="00F25095" w:rsidP="00594251">
            <w:pPr>
              <w:jc w:val="both"/>
              <w:rPr>
                <w:sz w:val="22"/>
              </w:rPr>
            </w:pPr>
            <w:r w:rsidRPr="00CC1772">
              <w:rPr>
                <w:sz w:val="22"/>
              </w:rPr>
              <w:t>documentStore.DatabaseCommands.Patch(</w:t>
            </w:r>
          </w:p>
          <w:p w:rsidR="00F25095" w:rsidRPr="00CC1772" w:rsidRDefault="00F25095" w:rsidP="00594251">
            <w:pPr>
              <w:jc w:val="both"/>
              <w:rPr>
                <w:sz w:val="22"/>
              </w:rPr>
            </w:pPr>
            <w:r w:rsidRPr="00CC1772">
              <w:rPr>
                <w:sz w:val="22"/>
              </w:rPr>
              <w:t>    "blogposts/1234",</w:t>
            </w:r>
          </w:p>
          <w:p w:rsidR="00F25095" w:rsidRPr="00CC1772" w:rsidRDefault="00F25095" w:rsidP="00594251">
            <w:pPr>
              <w:jc w:val="both"/>
              <w:rPr>
                <w:sz w:val="22"/>
              </w:rPr>
            </w:pPr>
            <w:r w:rsidRPr="00CC1772">
              <w:rPr>
                <w:sz w:val="22"/>
              </w:rPr>
              <w:t>    new[]</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new PatchRequest</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Type = PatchCommandType.Rename,</w:t>
            </w:r>
          </w:p>
          <w:p w:rsidR="00F25095" w:rsidRPr="00CC1772" w:rsidRDefault="00F25095" w:rsidP="00594251">
            <w:pPr>
              <w:jc w:val="both"/>
              <w:rPr>
                <w:sz w:val="22"/>
              </w:rPr>
            </w:pPr>
            <w:r w:rsidRPr="00CC1772">
              <w:rPr>
                <w:sz w:val="22"/>
              </w:rPr>
              <w:t>                    Name = "Comments",</w:t>
            </w:r>
          </w:p>
          <w:p w:rsidR="00F25095" w:rsidRPr="00CC1772" w:rsidRDefault="00F25095" w:rsidP="00594251">
            <w:pPr>
              <w:jc w:val="both"/>
              <w:rPr>
                <w:sz w:val="22"/>
              </w:rPr>
            </w:pPr>
            <w:r w:rsidRPr="00CC1772">
              <w:rPr>
                <w:sz w:val="22"/>
              </w:rPr>
              <w:t>                    Value = new RavenJValue("cmts")</w:t>
            </w:r>
          </w:p>
          <w:p w:rsidR="00F25095" w:rsidRPr="00CC1772" w:rsidRDefault="00F25095" w:rsidP="00594251">
            <w:pPr>
              <w:jc w:val="both"/>
              <w:rPr>
                <w:sz w:val="22"/>
              </w:rPr>
            </w:pPr>
            <w:r w:rsidRPr="00CC1772">
              <w:rPr>
                <w:sz w:val="22"/>
              </w:rPr>
              <w:t>                }</w:t>
            </w:r>
          </w:p>
          <w:p w:rsidR="00F25095" w:rsidRPr="00CC1772" w:rsidRDefault="00F25095" w:rsidP="00594251">
            <w:pPr>
              <w:jc w:val="both"/>
              <w:rPr>
                <w:sz w:val="22"/>
              </w:rPr>
            </w:pPr>
            <w:r w:rsidRPr="00CC1772">
              <w:rPr>
                <w:sz w:val="22"/>
              </w:rPr>
              <w:t>        });</w:t>
            </w:r>
          </w:p>
          <w:p w:rsidR="00F25095" w:rsidRPr="00CC1772" w:rsidRDefault="00F25095" w:rsidP="00594251">
            <w:pPr>
              <w:pStyle w:val="ListParagraph"/>
              <w:jc w:val="both"/>
              <w:rPr>
                <w:sz w:val="22"/>
              </w:rPr>
            </w:pPr>
          </w:p>
        </w:tc>
      </w:tr>
    </w:tbl>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ssuming we have a Views counter in our entity</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Inc,</w:t>
            </w:r>
          </w:p>
          <w:p w:rsidR="00F25095" w:rsidRPr="00CC1772" w:rsidRDefault="00F25095" w:rsidP="00594251">
            <w:pPr>
              <w:jc w:val="both"/>
              <w:rPr>
                <w:color w:val="000000" w:themeColor="text1"/>
                <w:sz w:val="22"/>
              </w:rPr>
            </w:pPr>
            <w:r w:rsidRPr="00CC1772">
              <w:rPr>
                <w:color w:val="000000" w:themeColor="text1"/>
                <w:sz w:val="22"/>
              </w:rPr>
              <w:t>                    Name = "Views",</w:t>
            </w:r>
          </w:p>
          <w:p w:rsidR="00F25095" w:rsidRPr="00CC1772" w:rsidRDefault="00F25095" w:rsidP="00594251">
            <w:pPr>
              <w:jc w:val="both"/>
              <w:rPr>
                <w:color w:val="000000" w:themeColor="text1"/>
                <w:sz w:val="22"/>
              </w:rPr>
            </w:pPr>
            <w:r w:rsidRPr="00CC1772">
              <w:rPr>
                <w:color w:val="000000" w:themeColor="text1"/>
                <w:sz w:val="22"/>
              </w:rPr>
              <w:t>                    Value = new RavenJValue(1)</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iều kiện cập nhật:</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Nếu PreVal được thiết lập, giá trị sẽ được so sánh với giá trị hiện tại của thuộc tính để xác định sự thay đổi không ghi đè lên giá trị mới. Nếu giá trị là null thì thao tác luôn thành công.</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mảng dữ liệu:</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Append a new comment; Insert operation is supported</w:t>
            </w:r>
          </w:p>
          <w:p w:rsidR="00F25095" w:rsidRPr="00CC1772" w:rsidRDefault="00F25095" w:rsidP="00594251">
            <w:pPr>
              <w:jc w:val="both"/>
              <w:rPr>
                <w:color w:val="000000" w:themeColor="text1"/>
                <w:sz w:val="22"/>
              </w:rPr>
            </w:pPr>
            <w:r w:rsidRPr="00CC1772">
              <w:rPr>
                <w:color w:val="000000" w:themeColor="text1"/>
                <w:sz w:val="22"/>
              </w:rPr>
              <w:t>// as well, by using PatchCommandType.Add and</w:t>
            </w:r>
          </w:p>
          <w:p w:rsidR="00F25095" w:rsidRPr="00CC1772" w:rsidRDefault="00F25095" w:rsidP="00594251">
            <w:pPr>
              <w:jc w:val="both"/>
              <w:rPr>
                <w:color w:val="000000" w:themeColor="text1"/>
                <w:sz w:val="22"/>
              </w:rPr>
            </w:pPr>
            <w:r w:rsidRPr="00CC1772">
              <w:rPr>
                <w:color w:val="000000" w:themeColor="text1"/>
                <w:sz w:val="22"/>
              </w:rPr>
              <w:t>// specifying a Position to insert a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Add,</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Value =</w:t>
            </w:r>
          </w:p>
          <w:p w:rsidR="00F25095" w:rsidRPr="00CC1772" w:rsidRDefault="00F25095" w:rsidP="00594251">
            <w:pPr>
              <w:jc w:val="both"/>
              <w:rPr>
                <w:color w:val="000000" w:themeColor="text1"/>
                <w:sz w:val="22"/>
              </w:rPr>
            </w:pPr>
            <w:r w:rsidRPr="00CC1772">
              <w:rPr>
                <w:color w:val="000000" w:themeColor="text1"/>
                <w:sz w:val="22"/>
              </w:rPr>
              <w:t>                        RavenJObject.FromObject(new BlogComment</w:t>
            </w:r>
          </w:p>
          <w:p w:rsidR="00F25095" w:rsidRPr="00CC1772" w:rsidRDefault="00F25095" w:rsidP="00594251">
            <w:pPr>
              <w:jc w:val="both"/>
              <w:rPr>
                <w:color w:val="000000" w:themeColor="text1"/>
                <w:sz w:val="22"/>
              </w:rPr>
            </w:pPr>
            <w:r w:rsidRPr="00CC1772">
              <w:rPr>
                <w:color w:val="000000" w:themeColor="text1"/>
                <w:sz w:val="22"/>
              </w:rPr>
              <w:t>                                                    {Content = "FooBar"})</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Remove the first comment</w:t>
            </w:r>
          </w:p>
          <w:p w:rsidR="00F25095" w:rsidRPr="00CC1772" w:rsidRDefault="00F25095" w:rsidP="00594251">
            <w:pPr>
              <w:jc w:val="both"/>
              <w:rPr>
                <w:color w:val="000000" w:themeColor="text1"/>
                <w:sz w:val="22"/>
              </w:rPr>
            </w:pPr>
            <w:r w:rsidRPr="00CC1772">
              <w:rPr>
                <w:color w:val="000000" w:themeColor="text1"/>
                <w:sz w:val="22"/>
              </w:rPr>
              <w:t>documentStore.DatabaseCommands.Patch(</w:t>
            </w:r>
          </w:p>
          <w:p w:rsidR="00F25095" w:rsidRPr="00CC1772" w:rsidRDefault="00F25095" w:rsidP="00594251">
            <w:pPr>
              <w:jc w:val="both"/>
              <w:rPr>
                <w:color w:val="000000" w:themeColor="text1"/>
                <w:sz w:val="22"/>
              </w:rPr>
            </w:pPr>
            <w:r w:rsidRPr="00CC1772">
              <w:rPr>
                <w:color w:val="000000" w:themeColor="text1"/>
                <w:sz w:val="22"/>
              </w:rPr>
              <w:t>    "blogposts/1234",</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Remove,</w:t>
            </w:r>
          </w:p>
          <w:p w:rsidR="00F25095" w:rsidRPr="00CC1772" w:rsidRDefault="00F25095" w:rsidP="00594251">
            <w:pPr>
              <w:jc w:val="both"/>
              <w:rPr>
                <w:color w:val="000000" w:themeColor="text1"/>
                <w:sz w:val="22"/>
              </w:rPr>
            </w:pPr>
            <w:r w:rsidRPr="00CC1772">
              <w:rPr>
                <w:color w:val="000000" w:themeColor="text1"/>
                <w:sz w:val="22"/>
              </w:rPr>
              <w:t>                    Name = "Comments",</w:t>
            </w:r>
          </w:p>
          <w:p w:rsidR="00F25095" w:rsidRPr="00CC1772" w:rsidRDefault="00F25095" w:rsidP="00594251">
            <w:pPr>
              <w:jc w:val="both"/>
              <w:rPr>
                <w:color w:val="000000" w:themeColor="text1"/>
                <w:sz w:val="22"/>
              </w:rPr>
            </w:pPr>
            <w:r w:rsidRPr="00CC1772">
              <w:rPr>
                <w:color w:val="000000" w:themeColor="text1"/>
                <w:sz w:val="22"/>
              </w:rPr>
              <w:t>                    Position = 0</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pStyle w:val="ListParagraph"/>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m việc với thao tác lồng nhau (nested operations):</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uốn thay đổi tất cả phần tử trong collection chúng ta có thể thiết lập thuộc tính AllPosition thành “true”.</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F25095" w:rsidRPr="00CC1772" w:rsidRDefault="00F25095" w:rsidP="00594251">
            <w:pPr>
              <w:jc w:val="both"/>
              <w:rPr>
                <w:color w:val="000000" w:themeColor="text1"/>
                <w:sz w:val="22"/>
              </w:rPr>
            </w:pPr>
            <w:r w:rsidRPr="00CC1772">
              <w:rPr>
                <w:color w:val="000000" w:themeColor="text1"/>
                <w:sz w:val="22"/>
              </w:rPr>
              <w:t>var addToPatchedDoc = new JsonPatcher(doc).Apply(</w:t>
            </w:r>
          </w:p>
          <w:p w:rsidR="00F25095" w:rsidRPr="00CC1772" w:rsidRDefault="00F25095" w:rsidP="00594251">
            <w:pPr>
              <w:jc w:val="both"/>
              <w:rPr>
                <w:color w:val="000000" w:themeColor="text1"/>
                <w:sz w:val="22"/>
              </w:rPr>
            </w:pPr>
            <w:r w:rsidRPr="00CC1772">
              <w:rPr>
                <w:color w:val="000000" w:themeColor="text1"/>
                <w:sz w:val="22"/>
              </w:rPr>
              <w:t>    new[]</w:t>
            </w:r>
          </w:p>
          <w:p w:rsidR="00F25095" w:rsidRPr="00CC1772" w:rsidRDefault="00F25095" w:rsidP="00594251">
            <w:pPr>
              <w:jc w:val="both"/>
              <w:rPr>
                <w:color w:val="000000" w:themeColor="text1"/>
                <w:sz w:val="22"/>
              </w:rPr>
            </w:pPr>
            <w:r w:rsidRPr="00CC1772">
              <w:rPr>
                <w:color w:val="000000" w:themeColor="text1"/>
                <w:sz w:val="22"/>
              </w:rPr>
              <w:lastRenderedPageBreak/>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Set, Name = "name", Value = new RavenJValue("rahien")},</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F25095" w:rsidRPr="00CC1772" w:rsidRDefault="00F25095" w:rsidP="00594251">
            <w:pPr>
              <w:jc w:val="both"/>
              <w:rPr>
                <w:color w:val="000000" w:themeColor="text1"/>
                <w:sz w:val="22"/>
              </w:rPr>
            </w:pPr>
            <w:r w:rsidRPr="00CC1772">
              <w:rPr>
                <w:color w:val="000000" w:themeColor="text1"/>
                <w:sz w:val="22"/>
              </w:rPr>
              <w:t>var removeFromPatchedDoc = new JsonPatcher(doc).Apply(</w:t>
            </w:r>
          </w:p>
          <w:p w:rsidR="00F25095" w:rsidRPr="00CC1772" w:rsidRDefault="00F25095" w:rsidP="00594251">
            <w:pPr>
              <w:jc w:val="both"/>
              <w:rPr>
                <w:color w:val="000000" w:themeColor="text1"/>
                <w:sz w:val="22"/>
              </w:rPr>
            </w:pPr>
            <w:r w:rsidRPr="00CC1772">
              <w:rPr>
                <w:color w:val="000000" w:themeColor="text1"/>
                <w:sz w:val="22"/>
              </w:rPr>
              <w:t>new[]</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jc w:val="both"/>
              <w:rPr>
                <w:color w:val="000000" w:themeColor="text1"/>
                <w:sz w:val="22"/>
              </w:rPr>
            </w:pPr>
            <w:r w:rsidRPr="00CC1772">
              <w:rPr>
                <w:color w:val="000000" w:themeColor="text1"/>
                <w:sz w:val="22"/>
              </w:rPr>
              <w:t>    new PatchRequest</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Type = PatchCommandType.Modify,</w:t>
            </w:r>
          </w:p>
          <w:p w:rsidR="00F25095" w:rsidRPr="00CC1772" w:rsidRDefault="00F25095" w:rsidP="00594251">
            <w:pPr>
              <w:jc w:val="both"/>
              <w:rPr>
                <w:color w:val="000000" w:themeColor="text1"/>
                <w:sz w:val="22"/>
              </w:rPr>
            </w:pPr>
            <w:r w:rsidRPr="00CC1772">
              <w:rPr>
                <w:color w:val="000000" w:themeColor="text1"/>
                <w:sz w:val="22"/>
              </w:rPr>
              <w:t>        Name = "user",</w:t>
            </w:r>
          </w:p>
          <w:p w:rsidR="00F25095" w:rsidRPr="00CC1772" w:rsidRDefault="00F25095" w:rsidP="00594251">
            <w:pPr>
              <w:jc w:val="both"/>
              <w:rPr>
                <w:color w:val="000000" w:themeColor="text1"/>
                <w:sz w:val="22"/>
              </w:rPr>
            </w:pPr>
            <w:r w:rsidRPr="00CC1772">
              <w:rPr>
                <w:color w:val="000000" w:themeColor="text1"/>
                <w:sz w:val="22"/>
              </w:rPr>
              <w:t>        PrevVal = RavenJObject.Parse(@"{ ""name"": ""ayende"", ""id"": 13}"),</w:t>
            </w:r>
          </w:p>
          <w:p w:rsidR="00F25095" w:rsidRPr="00CC1772" w:rsidRDefault="00F25095" w:rsidP="00594251">
            <w:pPr>
              <w:jc w:val="both"/>
              <w:rPr>
                <w:color w:val="000000" w:themeColor="text1"/>
                <w:sz w:val="22"/>
              </w:rPr>
            </w:pPr>
            <w:r w:rsidRPr="00CC1772">
              <w:rPr>
                <w:color w:val="000000" w:themeColor="text1"/>
                <w:sz w:val="22"/>
              </w:rPr>
              <w:t>        Nested = new[]</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new PatchRequest {Type = PatchCommandType.Unset, Name = "name"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    },</w:t>
            </w:r>
          </w:p>
          <w:p w:rsidR="00F25095" w:rsidRPr="00CC1772" w:rsidRDefault="00F25095" w:rsidP="00594251">
            <w:pPr>
              <w:jc w:val="both"/>
              <w:rPr>
                <w:color w:val="000000" w:themeColor="text1"/>
                <w:sz w:val="22"/>
              </w:rPr>
            </w:pPr>
            <w:r w:rsidRPr="00CC1772">
              <w:rPr>
                <w:color w:val="000000" w:themeColor="text1"/>
                <w:sz w:val="22"/>
              </w:rPr>
              <w:t>});</w:t>
            </w:r>
          </w:p>
          <w:p w:rsidR="00F25095" w:rsidRPr="00CC1772" w:rsidRDefault="00F25095" w:rsidP="00594251">
            <w:pPr>
              <w:pStyle w:val="ListParagraph"/>
              <w:ind w:left="0"/>
              <w:jc w:val="both"/>
              <w:rPr>
                <w:color w:val="000000" w:themeColor="text1"/>
                <w:sz w:val="22"/>
              </w:rPr>
            </w:pPr>
          </w:p>
        </w:tc>
      </w:tr>
    </w:tbl>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p w:rsidR="00F25095" w:rsidRPr="00594251" w:rsidRDefault="00F25095" w:rsidP="00700AFB">
      <w:pPr>
        <w:pStyle w:val="Heading4"/>
        <w:numPr>
          <w:ilvl w:val="3"/>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r w:rsidRPr="00594251">
        <w:rPr>
          <w:rFonts w:cs="Times New Roman"/>
        </w:rPr>
        <w:t>Set based Operations (Cài đặt nhiều thao tác cùng lúc)</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F25095" w:rsidRPr="00CC1772" w:rsidTr="00CC1772">
        <w:tc>
          <w:tcPr>
            <w:tcW w:w="9245" w:type="dxa"/>
            <w:hideMark/>
          </w:tcPr>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DELETE FROM Users WHERE LastLogin &lt; '2009-01-01'</w:t>
            </w:r>
          </w:p>
          <w:p w:rsidR="00F25095" w:rsidRPr="00CC1772" w:rsidRDefault="00F25095" w:rsidP="005942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333333"/>
                <w:sz w:val="22"/>
                <w:szCs w:val="20"/>
              </w:rPr>
            </w:pPr>
            <w:r w:rsidRPr="00CC1772">
              <w:rPr>
                <w:color w:val="333333"/>
                <w:sz w:val="22"/>
                <w:szCs w:val="20"/>
              </w:rPr>
              <w:t>UPDATE Users SET IsActive = 0 WHERE LastLogin &lt; '2010-01-01'</w:t>
            </w: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Thao tác xóa:</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cập nhật (Patching AP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ực hiện cập nhật nhiều document tương tự như xóa nhiều documents. Chúng ta sử dụng patching API để dễ dàng thực hiện thao tác với những documents thỏa mãn điều kiện.</w:t>
      </w:r>
    </w:p>
    <w:p w:rsidR="00F25095" w:rsidRPr="00594251" w:rsidRDefault="00F25095" w:rsidP="00594251">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CC1772" w:rsidRPr="00CC1772" w:rsidTr="00CC1772">
        <w:tc>
          <w:tcPr>
            <w:tcW w:w="9245" w:type="dxa"/>
          </w:tcPr>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IndexQuery {Query = "Title:RavenDB"},</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ew PatchRequest</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Type = PatchCommandType.Add,</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Name = "Comments",</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w:t>
            </w:r>
          </w:p>
          <w:p w:rsidR="00F25095" w:rsidRPr="00CC1772" w:rsidRDefault="00F25095" w:rsidP="00594251">
            <w:pPr>
              <w:spacing w:line="215" w:lineRule="atLeast"/>
              <w:jc w:val="both"/>
              <w:rPr>
                <w:color w:val="000000" w:themeColor="text1"/>
                <w:sz w:val="22"/>
                <w:szCs w:val="20"/>
              </w:rPr>
            </w:pPr>
            <w:r w:rsidRPr="00CC1772">
              <w:rPr>
                <w:color w:val="000000" w:themeColor="text1"/>
                <w:sz w:val="22"/>
                <w:szCs w:val="20"/>
              </w:rPr>
              <w:t>     }, allowStale: false);</w:t>
            </w:r>
          </w:p>
          <w:p w:rsidR="00F25095" w:rsidRPr="00CC1772" w:rsidRDefault="00F25095" w:rsidP="00594251">
            <w:pPr>
              <w:jc w:val="both"/>
              <w:rPr>
                <w:color w:val="000000" w:themeColor="text1"/>
                <w:sz w:val="22"/>
              </w:rPr>
            </w:pPr>
          </w:p>
        </w:tc>
      </w:tr>
    </w:tbl>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Vấn đề stale index:</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F25095" w:rsidRPr="00594251" w:rsidRDefault="00F25095" w:rsidP="00700AFB">
      <w:pPr>
        <w:pStyle w:val="ListParagraph"/>
        <w:numPr>
          <w:ilvl w:val="1"/>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lastRenderedPageBreak/>
        <w:t>Khi chúng ta chắc chắn thực hiện được thao tác này trên stale index, chỉ cần thiết lập tham số allowStale thành “true”.</w:t>
      </w:r>
    </w:p>
    <w:p w:rsidR="00F25095" w:rsidRPr="00594251" w:rsidRDefault="00F25095" w:rsidP="00700AFB">
      <w:pPr>
        <w:pStyle w:val="Heading3"/>
        <w:numPr>
          <w:ilvl w:val="2"/>
          <w:numId w:val="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cs="Times New Roman"/>
        </w:rPr>
      </w:pPr>
      <w:bookmarkStart w:id="46" w:name="_Toc343675034"/>
      <w:r w:rsidRPr="00594251">
        <w:rPr>
          <w:rFonts w:cs="Times New Roman"/>
        </w:rPr>
        <w:t>Tổng quan HTTP API</w:t>
      </w:r>
      <w:bookmarkEnd w:id="46"/>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F25095" w:rsidRPr="00594251" w:rsidRDefault="00F25095" w:rsidP="00700AFB">
      <w:pPr>
        <w:pStyle w:val="ListParagraph"/>
        <w:numPr>
          <w:ilvl w:val="0"/>
          <w:numId w:val="18"/>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 xml:space="preserve">RESTful là mục đích của HTTP API </w:t>
      </w:r>
      <w:r w:rsidR="00EE2CED" w:rsidRPr="00594251">
        <w:t>nhưng chỉ là mục đích thứ yếu so với mục đích trình bày dễ dàng để sử dụng những tính năng mạnh mẽ như batching và multi-document transactions.</w:t>
      </w:r>
    </w:p>
    <w:p w:rsidR="00EE2CED" w:rsidRPr="00594251" w:rsidRDefault="00EE2CED" w:rsidP="005942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0B01C9" w:rsidRPr="00594251" w:rsidRDefault="000B01C9" w:rsidP="00594251">
      <w:pPr>
        <w:jc w:val="both"/>
      </w:pPr>
    </w:p>
    <w:p w:rsidR="000B01C9" w:rsidRPr="00594251" w:rsidRDefault="000B01C9" w:rsidP="00594251">
      <w:pPr>
        <w:jc w:val="both"/>
      </w:pPr>
    </w:p>
    <w:p w:rsidR="000B01C9" w:rsidRPr="00594251" w:rsidRDefault="000B01C9" w:rsidP="00594251">
      <w:pPr>
        <w:jc w:val="both"/>
      </w:pPr>
    </w:p>
    <w:p w:rsidR="00417988" w:rsidRPr="00594251" w:rsidRDefault="00417988" w:rsidP="00594251">
      <w:pPr>
        <w:jc w:val="both"/>
      </w:pPr>
    </w:p>
    <w:p w:rsidR="00417988" w:rsidRPr="00594251" w:rsidRDefault="0058340C" w:rsidP="00594251">
      <w:pPr>
        <w:pStyle w:val="Heading1"/>
        <w:jc w:val="both"/>
        <w:rPr>
          <w:rFonts w:cs="Times New Roman"/>
        </w:rPr>
      </w:pPr>
      <w:bookmarkStart w:id="47" w:name="_Toc343675035"/>
      <w:r>
        <w:rPr>
          <w:rFonts w:cs="Times New Roman"/>
        </w:rPr>
        <w:t>CHƯƠNG 5</w:t>
      </w:r>
      <w:r w:rsidR="00D8230B" w:rsidRPr="00594251">
        <w:rPr>
          <w:rFonts w:cs="Times New Roman"/>
        </w:rPr>
        <w:t xml:space="preserve">: </w:t>
      </w:r>
      <w:r w:rsidR="00417988" w:rsidRPr="00594251">
        <w:rPr>
          <w:rFonts w:cs="Times New Roman"/>
        </w:rPr>
        <w:t>XÂY DỰNG ỨNG DỤNG SỬ DỤ</w:t>
      </w:r>
      <w:r w:rsidR="00D8230B" w:rsidRPr="00594251">
        <w:rPr>
          <w:rFonts w:cs="Times New Roman"/>
        </w:rPr>
        <w:t xml:space="preserve">NG </w:t>
      </w:r>
      <w:r w:rsidR="00417988" w:rsidRPr="00594251">
        <w:rPr>
          <w:rFonts w:cs="Times New Roman"/>
        </w:rPr>
        <w:t>RAVENDB</w:t>
      </w:r>
      <w:bookmarkEnd w:id="47"/>
    </w:p>
    <w:p w:rsidR="00417988" w:rsidRPr="00594251" w:rsidRDefault="00417988" w:rsidP="00594251">
      <w:pPr>
        <w:pStyle w:val="Heading2"/>
        <w:jc w:val="both"/>
        <w:rPr>
          <w:rFonts w:cs="Times New Roman"/>
        </w:rPr>
      </w:pPr>
      <w:bookmarkStart w:id="48" w:name="_Toc343675036"/>
      <w:r w:rsidRPr="00594251">
        <w:rPr>
          <w:rFonts w:cs="Times New Roman"/>
        </w:rPr>
        <w:t>Giới thiệu về ứng dụng</w:t>
      </w:r>
      <w:bookmarkEnd w:id="48"/>
    </w:p>
    <w:p w:rsidR="0058340C" w:rsidRDefault="0058340C" w:rsidP="0058340C">
      <w:pPr>
        <w:pStyle w:val="ListParagraph"/>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6B425D" w:rsidRDefault="006B425D" w:rsidP="00594251">
      <w:pPr>
        <w:pStyle w:val="Heading2"/>
        <w:jc w:val="both"/>
        <w:rPr>
          <w:rFonts w:cs="Times New Roman"/>
        </w:rPr>
      </w:pPr>
      <w:bookmarkStart w:id="49" w:name="_Toc343675037"/>
      <w:r w:rsidRPr="00594251">
        <w:rPr>
          <w:rFonts w:cs="Times New Roman"/>
        </w:rPr>
        <w:lastRenderedPageBreak/>
        <w:t>Lý do lựa chọn ứng dụng này</w:t>
      </w:r>
      <w:bookmarkEnd w:id="49"/>
    </w:p>
    <w:p w:rsidR="006B425D" w:rsidRDefault="0058340C" w:rsidP="0058340C">
      <w:pPr>
        <w:pStyle w:val="ListParagraph"/>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58340C" w:rsidRDefault="0058340C" w:rsidP="0058340C">
      <w:pPr>
        <w:pStyle w:val="Heading2"/>
        <w:jc w:val="both"/>
        <w:rPr>
          <w:rFonts w:cs="Times New Roman"/>
        </w:rPr>
      </w:pPr>
      <w:bookmarkStart w:id="50" w:name="_Toc343675038"/>
      <w:r>
        <w:rPr>
          <w:rFonts w:cs="Times New Roman"/>
        </w:rPr>
        <w:t>Phân rã chức năng website</w:t>
      </w:r>
      <w:bookmarkEnd w:id="50"/>
    </w:p>
    <w:p w:rsidR="0058340C" w:rsidRPr="00FB2119" w:rsidRDefault="0058340C" w:rsidP="0058340C">
      <w:pPr>
        <w:pStyle w:val="ListParagraph"/>
      </w:pPr>
      <w:r>
        <w:t>Website có 2 người dùng: Manager (quản lý) và Member (thành viên). Quyền Manager cao hơn quyền Member và được mô tả chi tiết như sơ đồ phân rã chức năng bên dưới:</w:t>
      </w:r>
    </w:p>
    <w:p w:rsidR="0058340C" w:rsidRDefault="0058340C" w:rsidP="0058340C">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203" o:title=""/>
          </v:shape>
          <o:OLEObject Type="Embed" ProgID="Visio.Drawing.11" ShapeID="_x0000_i1025" DrawAspect="Content" ObjectID="_1417418365" r:id="rId204"/>
        </w:object>
      </w:r>
      <w:r w:rsidRPr="00FB2119">
        <w:rPr>
          <w:i/>
        </w:rPr>
        <w:t>Sơ đồ phân rã chức năng của Manager</w:t>
      </w:r>
    </w:p>
    <w:p w:rsidR="0058340C" w:rsidRDefault="0058340C" w:rsidP="0058340C"/>
    <w:p w:rsidR="0058340C" w:rsidRDefault="0058340C" w:rsidP="0058340C">
      <w:r>
        <w:object w:dxaOrig="9444" w:dyaOrig="5034">
          <v:shape id="_x0000_i1026" type="#_x0000_t75" style="width:452.25pt;height:240.75pt" o:ole="">
            <v:imagedata r:id="rId205" o:title=""/>
          </v:shape>
          <o:OLEObject Type="Embed" ProgID="Visio.Drawing.11" ShapeID="_x0000_i1026" DrawAspect="Content" ObjectID="_1417418366" r:id="rId206"/>
        </w:object>
      </w:r>
    </w:p>
    <w:p w:rsidR="0058340C" w:rsidRPr="00FB2119" w:rsidRDefault="0058340C" w:rsidP="0058340C">
      <w:pPr>
        <w:jc w:val="center"/>
        <w:rPr>
          <w:i/>
        </w:rPr>
      </w:pPr>
      <w:r w:rsidRPr="00FB2119">
        <w:rPr>
          <w:i/>
        </w:rPr>
        <w:t>Sơ đồ phân rã chức năng của Member</w:t>
      </w:r>
    </w:p>
    <w:p w:rsidR="0058340C" w:rsidRPr="00594251" w:rsidRDefault="0058340C" w:rsidP="0058340C">
      <w:pPr>
        <w:pStyle w:val="ListParagraph"/>
      </w:pPr>
    </w:p>
    <w:p w:rsidR="00164FBD" w:rsidRPr="00164FBD" w:rsidRDefault="00164FBD" w:rsidP="00E61D54">
      <w:pPr>
        <w:pStyle w:val="Heading2"/>
        <w:jc w:val="both"/>
        <w:rPr>
          <w:rFonts w:cs="Times New Roman"/>
        </w:rPr>
      </w:pPr>
      <w:bookmarkStart w:id="51" w:name="_Toc343675039"/>
      <w:r>
        <w:rPr>
          <w:rFonts w:cs="Times New Roman"/>
        </w:rPr>
        <w:t>Tổng quan ASP.NET MVC4</w:t>
      </w:r>
      <w:bookmarkEnd w:id="51"/>
    </w:p>
    <w:p w:rsidR="00164FBD" w:rsidRDefault="00164FBD" w:rsidP="00E61D54">
      <w:pPr>
        <w:pStyle w:val="Heading3"/>
        <w:jc w:val="both"/>
      </w:pPr>
      <w:bookmarkStart w:id="52" w:name="_Toc327649343"/>
      <w:bookmarkStart w:id="53" w:name="_Toc343675040"/>
      <w:r w:rsidRPr="002637A8">
        <w:t>Khái niệm</w:t>
      </w:r>
      <w:bookmarkEnd w:id="52"/>
      <w:bookmarkEnd w:id="53"/>
    </w:p>
    <w:p w:rsidR="00164FBD" w:rsidRDefault="00164FBD" w:rsidP="00E61D54">
      <w:pPr>
        <w:pStyle w:val="ListParagraph"/>
        <w:numPr>
          <w:ilvl w:val="0"/>
          <w:numId w:val="30"/>
        </w:numPr>
        <w:spacing w:after="200" w:line="276" w:lineRule="auto"/>
        <w:jc w:val="both"/>
      </w:pPr>
      <w:r w:rsidRPr="003235FF">
        <w:t>Mẫu kiến trúc Model – View – Controller được sử dụng nhằm chi</w:t>
      </w:r>
      <w:r w:rsidR="00317D0D">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rsidR="00317D0D">
        <w:t>ẫu ASP.NET Web For</w:t>
      </w:r>
      <w:r w:rsidRPr="003235FF">
        <w:t>m</w:t>
      </w:r>
      <w:r w:rsidR="00317D0D">
        <w:t>s</w:t>
      </w:r>
      <w:r w:rsidRPr="003235FF">
        <w:t>. Nền tảng ASP.NET MVC có đặc điểm nổi bật là nhẹ (ligh</w:t>
      </w:r>
      <w:r w:rsidR="00317D0D">
        <w:t>t</w:t>
      </w:r>
      <w:r w:rsidRPr="003235FF">
        <w:t>weig</w:t>
      </w:r>
      <w:r w:rsidR="00317D0D">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164FBD" w:rsidRDefault="00164FBD" w:rsidP="00317D0D">
      <w:pPr>
        <w:pStyle w:val="ListParagraph"/>
        <w:spacing w:after="200" w:line="276" w:lineRule="auto"/>
        <w:jc w:val="center"/>
      </w:pPr>
      <w:r>
        <w:rPr>
          <w:noProof/>
        </w:rPr>
        <w:drawing>
          <wp:inline distT="0" distB="0" distL="0" distR="0" wp14:anchorId="5060F715" wp14:editId="32F3BDFE">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164FBD" w:rsidRDefault="00164FBD" w:rsidP="00E61D54">
      <w:pPr>
        <w:pStyle w:val="ListParagraph"/>
        <w:spacing w:after="200" w:line="276" w:lineRule="auto"/>
        <w:jc w:val="both"/>
      </w:pPr>
    </w:p>
    <w:p w:rsidR="00164FBD" w:rsidRPr="00164FBD" w:rsidRDefault="00164FBD" w:rsidP="00E61D54">
      <w:pPr>
        <w:pStyle w:val="ListParagraph"/>
        <w:numPr>
          <w:ilvl w:val="0"/>
          <w:numId w:val="30"/>
        </w:numPr>
        <w:spacing w:after="200" w:line="276" w:lineRule="auto"/>
        <w:jc w:val="both"/>
      </w:pPr>
      <w:r w:rsidRPr="00164FBD">
        <w:t>Vài nét về mô hình MVC:</w:t>
      </w:r>
    </w:p>
    <w:p w:rsidR="00164FBD" w:rsidRDefault="00164FBD" w:rsidP="00E61D54">
      <w:pPr>
        <w:pStyle w:val="ListParagraph"/>
        <w:numPr>
          <w:ilvl w:val="1"/>
          <w:numId w:val="30"/>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164FBD" w:rsidRDefault="00164FBD" w:rsidP="00E61D54">
      <w:pPr>
        <w:pStyle w:val="ListParagraph"/>
        <w:spacing w:after="200" w:line="276" w:lineRule="auto"/>
        <w:ind w:left="1440"/>
        <w:jc w:val="both"/>
      </w:pPr>
      <w:r>
        <w:t xml:space="preserve">Trong các ứng dụng nhỏ, model thường là chỉ là một khái niệm nhằm phân biệt hơn là được cài đặt thực thụ, ví dụ, nếu ứng dụng chỉ đọc dữ liệu từ CSDL và </w:t>
      </w:r>
      <w:r w:rsidR="00317D0D">
        <w:t>gởi chúng đến view, ứng dụng khô</w:t>
      </w:r>
      <w:r>
        <w:t>ng cần p</w:t>
      </w:r>
      <w:r w:rsidR="00317D0D">
        <w:t>hải có tầng model và các lớp liê</w:t>
      </w:r>
      <w:r>
        <w:t>n quan. Trong trường hợp này, dữ liệu được lấy như là một đối tượng model (hơn là tầng model).</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164FBD" w:rsidRPr="00164FBD" w:rsidRDefault="00164FBD" w:rsidP="00E61D54">
      <w:pPr>
        <w:pStyle w:val="ListParagraph"/>
        <w:spacing w:after="200" w:line="276" w:lineRule="auto"/>
        <w:ind w:left="1440"/>
        <w:jc w:val="both"/>
      </w:pPr>
    </w:p>
    <w:p w:rsidR="00164FBD" w:rsidRDefault="00164FBD" w:rsidP="00E61D54">
      <w:pPr>
        <w:pStyle w:val="ListParagraph"/>
        <w:numPr>
          <w:ilvl w:val="1"/>
          <w:numId w:val="30"/>
        </w:numPr>
        <w:spacing w:after="200" w:line="276" w:lineRule="auto"/>
        <w:jc w:val="both"/>
      </w:pPr>
      <w:r w:rsidRPr="00164FBD">
        <w:rPr>
          <w:b/>
        </w:rPr>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164FBD" w:rsidRDefault="00164FBD" w:rsidP="00E61D54">
      <w:pPr>
        <w:pStyle w:val="ListParagraph"/>
        <w:numPr>
          <w:ilvl w:val="0"/>
          <w:numId w:val="30"/>
        </w:numPr>
        <w:spacing w:after="200" w:line="276" w:lineRule="auto"/>
        <w:jc w:val="both"/>
      </w:pPr>
      <w:r>
        <w:t>Ngày 15-08-2012, Microsoft đã cho ra phiên bản  ASP.NET MVC 4 với khá nhiều tính năng mới, giao diện cũng được cải thiện khá nhiều so với phiên bản trước đó.</w:t>
      </w:r>
    </w:p>
    <w:p w:rsidR="00164FBD" w:rsidRDefault="00164FBD" w:rsidP="00E61D54">
      <w:pPr>
        <w:pStyle w:val="Heading3"/>
        <w:jc w:val="both"/>
      </w:pPr>
      <w:bookmarkStart w:id="54" w:name="_Toc327649344"/>
      <w:bookmarkStart w:id="55" w:name="_Toc343675041"/>
      <w:r>
        <w:t>Lịch sử phát triển.</w:t>
      </w:r>
      <w:bookmarkEnd w:id="54"/>
      <w:bookmarkEnd w:id="55"/>
    </w:p>
    <w:tbl>
      <w:tblPr>
        <w:tblStyle w:val="LightGrid"/>
        <w:tblW w:w="0" w:type="auto"/>
        <w:tblLook w:val="04A0" w:firstRow="1" w:lastRow="0" w:firstColumn="1" w:lastColumn="0" w:noHBand="0" w:noVBand="1"/>
      </w:tblPr>
      <w:tblGrid>
        <w:gridCol w:w="3310"/>
        <w:gridCol w:w="5215"/>
      </w:tblGrid>
      <w:tr w:rsidR="00164FBD" w:rsidTr="004137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sz w:val="28"/>
                <w:szCs w:val="28"/>
              </w:rPr>
            </w:pPr>
            <w:r w:rsidRPr="004137E1">
              <w:rPr>
                <w:sz w:val="28"/>
                <w:szCs w:val="28"/>
              </w:rPr>
              <w:t xml:space="preserve">Ngày </w:t>
            </w:r>
          </w:p>
        </w:tc>
        <w:tc>
          <w:tcPr>
            <w:tcW w:w="5215" w:type="dxa"/>
          </w:tcPr>
          <w:p w:rsidR="00164FBD" w:rsidRPr="004137E1" w:rsidRDefault="00164FBD" w:rsidP="00E61D54">
            <w:pPr>
              <w:pStyle w:val="ListParagraph"/>
              <w:ind w:left="0"/>
              <w:jc w:val="both"/>
              <w:cnfStyle w:val="100000000000" w:firstRow="1" w:lastRow="0" w:firstColumn="0" w:lastColumn="0" w:oddVBand="0" w:evenVBand="0" w:oddHBand="0" w:evenHBand="0" w:firstRowFirstColumn="0" w:firstRowLastColumn="0" w:lastRowFirstColumn="0" w:lastRowLastColumn="0"/>
              <w:rPr>
                <w:sz w:val="28"/>
                <w:szCs w:val="28"/>
              </w:rPr>
            </w:pPr>
            <w:r w:rsidRPr="004137E1">
              <w:rPr>
                <w:sz w:val="28"/>
                <w:szCs w:val="28"/>
              </w:rPr>
              <w:t>Phiên bản</w:t>
            </w:r>
          </w:p>
        </w:tc>
      </w:tr>
      <w:tr w:rsidR="00164FBD" w:rsidTr="00413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0-12-2007</w:t>
            </w:r>
          </w:p>
        </w:tc>
        <w:tc>
          <w:tcPr>
            <w:tcW w:w="5215" w:type="dxa"/>
          </w:tcPr>
          <w:p w:rsidR="00164FBD" w:rsidRPr="00267BD8" w:rsidRDefault="00164FBD" w:rsidP="00E61D54">
            <w:pPr>
              <w:pStyle w:val="ListParagraph"/>
              <w:ind w:left="0"/>
              <w:jc w:val="both"/>
              <w:cnfStyle w:val="000000100000" w:firstRow="0" w:lastRow="0" w:firstColumn="0" w:lastColumn="0" w:oddVBand="0" w:evenVBand="0" w:oddHBand="1" w:evenHBand="0" w:firstRowFirstColumn="0" w:firstRowLastColumn="0" w:lastRowFirstColumn="0" w:lastRowLastColumn="0"/>
            </w:pPr>
            <w:r>
              <w:t>ASP.NET MVC CTP</w:t>
            </w:r>
          </w:p>
        </w:tc>
      </w:tr>
      <w:tr w:rsidR="00164FBD" w:rsidTr="004137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3-03-2009</w:t>
            </w:r>
          </w:p>
        </w:tc>
        <w:tc>
          <w:tcPr>
            <w:tcW w:w="5215" w:type="dxa"/>
          </w:tcPr>
          <w:p w:rsidR="00164FBD" w:rsidRPr="00267BD8" w:rsidRDefault="00164FBD" w:rsidP="00E61D54">
            <w:pPr>
              <w:pStyle w:val="ListParagraph"/>
              <w:ind w:left="0"/>
              <w:jc w:val="both"/>
              <w:cnfStyle w:val="000000010000" w:firstRow="0" w:lastRow="0" w:firstColumn="0" w:lastColumn="0" w:oddVBand="0" w:evenVBand="0" w:oddHBand="0" w:evenHBand="1" w:firstRowFirstColumn="0" w:firstRowLastColumn="0" w:lastRowFirstColumn="0" w:lastRowLastColumn="0"/>
            </w:pPr>
            <w:r>
              <w:t>ASP.NET MVC 1.0</w:t>
            </w:r>
          </w:p>
        </w:tc>
      </w:tr>
      <w:tr w:rsidR="00164FBD" w:rsidTr="00413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0-03-2010</w:t>
            </w:r>
          </w:p>
        </w:tc>
        <w:tc>
          <w:tcPr>
            <w:tcW w:w="5215" w:type="dxa"/>
          </w:tcPr>
          <w:p w:rsidR="00164FBD" w:rsidRPr="00267BD8" w:rsidRDefault="00164FBD" w:rsidP="00E61D54">
            <w:pPr>
              <w:pStyle w:val="ListParagraph"/>
              <w:ind w:left="0"/>
              <w:jc w:val="both"/>
              <w:cnfStyle w:val="000000100000" w:firstRow="0" w:lastRow="0" w:firstColumn="0" w:lastColumn="0" w:oddVBand="0" w:evenVBand="0" w:oddHBand="1" w:evenHBand="0" w:firstRowFirstColumn="0" w:firstRowLastColumn="0" w:lastRowFirstColumn="0" w:lastRowLastColumn="0"/>
            </w:pPr>
            <w:r>
              <w:t>ASP.NET MVC 2.0</w:t>
            </w:r>
          </w:p>
        </w:tc>
      </w:tr>
      <w:tr w:rsidR="00164FBD" w:rsidTr="004137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3-01-2011</w:t>
            </w:r>
          </w:p>
        </w:tc>
        <w:tc>
          <w:tcPr>
            <w:tcW w:w="5215" w:type="dxa"/>
          </w:tcPr>
          <w:p w:rsidR="00164FBD" w:rsidRPr="00267BD8" w:rsidRDefault="00164FBD" w:rsidP="00E61D54">
            <w:pPr>
              <w:pStyle w:val="ListParagraph"/>
              <w:ind w:left="0"/>
              <w:jc w:val="both"/>
              <w:cnfStyle w:val="000000010000" w:firstRow="0" w:lastRow="0" w:firstColumn="0" w:lastColumn="0" w:oddVBand="0" w:evenVBand="0" w:oddHBand="0" w:evenHBand="1" w:firstRowFirstColumn="0" w:firstRowLastColumn="0" w:lastRowFirstColumn="0" w:lastRowLastColumn="0"/>
            </w:pPr>
            <w:r>
              <w:t>ASP.NET</w:t>
            </w:r>
            <w:bookmarkStart w:id="56" w:name="_GoBack"/>
            <w:bookmarkEnd w:id="56"/>
            <w:r>
              <w:t xml:space="preserve"> MVC 3.0</w:t>
            </w:r>
          </w:p>
        </w:tc>
      </w:tr>
      <w:tr w:rsidR="00164FBD" w:rsidTr="00413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20-09-2011</w:t>
            </w:r>
          </w:p>
        </w:tc>
        <w:tc>
          <w:tcPr>
            <w:tcW w:w="5215" w:type="dxa"/>
          </w:tcPr>
          <w:p w:rsidR="00164FBD" w:rsidRPr="00267BD8" w:rsidRDefault="00164FBD" w:rsidP="00E61D54">
            <w:pPr>
              <w:pStyle w:val="ListParagraph"/>
              <w:ind w:left="0"/>
              <w:jc w:val="both"/>
              <w:cnfStyle w:val="000000100000" w:firstRow="0" w:lastRow="0" w:firstColumn="0" w:lastColumn="0" w:oddVBand="0" w:evenVBand="0" w:oddHBand="1" w:evenHBand="0" w:firstRowFirstColumn="0" w:firstRowLastColumn="0" w:lastRowFirstColumn="0" w:lastRowLastColumn="0"/>
            </w:pPr>
            <w:r>
              <w:t>ASP.NET MVC 4.0 Developer Preview</w:t>
            </w:r>
          </w:p>
        </w:tc>
      </w:tr>
      <w:tr w:rsidR="00164FBD" w:rsidTr="004137E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5-02-2012</w:t>
            </w:r>
          </w:p>
        </w:tc>
        <w:tc>
          <w:tcPr>
            <w:tcW w:w="5215" w:type="dxa"/>
          </w:tcPr>
          <w:p w:rsidR="00164FBD" w:rsidRPr="00267BD8" w:rsidRDefault="00164FBD" w:rsidP="00E61D54">
            <w:pPr>
              <w:pStyle w:val="ListParagraph"/>
              <w:ind w:left="0"/>
              <w:jc w:val="both"/>
              <w:cnfStyle w:val="000000010000" w:firstRow="0" w:lastRow="0" w:firstColumn="0" w:lastColumn="0" w:oddVBand="0" w:evenVBand="0" w:oddHBand="0" w:evenHBand="1" w:firstRowFirstColumn="0" w:firstRowLastColumn="0" w:lastRowFirstColumn="0" w:lastRowLastColumn="0"/>
            </w:pPr>
            <w:r>
              <w:t>ASP.NET MVC 4.0 Beta</w:t>
            </w:r>
          </w:p>
        </w:tc>
      </w:tr>
      <w:tr w:rsidR="00164FBD" w:rsidTr="004137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0" w:type="dxa"/>
          </w:tcPr>
          <w:p w:rsidR="00164FBD" w:rsidRPr="004137E1" w:rsidRDefault="00164FBD" w:rsidP="00E61D54">
            <w:pPr>
              <w:pStyle w:val="ListParagraph"/>
              <w:ind w:left="0"/>
              <w:jc w:val="both"/>
              <w:rPr>
                <w:b w:val="0"/>
              </w:rPr>
            </w:pPr>
            <w:r w:rsidRPr="004137E1">
              <w:rPr>
                <w:b w:val="0"/>
              </w:rPr>
              <w:t>15-08-2012</w:t>
            </w:r>
          </w:p>
        </w:tc>
        <w:tc>
          <w:tcPr>
            <w:tcW w:w="5215" w:type="dxa"/>
          </w:tcPr>
          <w:p w:rsidR="00164FBD" w:rsidRDefault="00164FBD" w:rsidP="00E61D54">
            <w:pPr>
              <w:pStyle w:val="ListParagraph"/>
              <w:ind w:left="0"/>
              <w:jc w:val="both"/>
              <w:cnfStyle w:val="000000100000" w:firstRow="0" w:lastRow="0" w:firstColumn="0" w:lastColumn="0" w:oddVBand="0" w:evenVBand="0" w:oddHBand="1" w:evenHBand="0" w:firstRowFirstColumn="0" w:firstRowLastColumn="0" w:lastRowFirstColumn="0" w:lastRowLastColumn="0"/>
            </w:pPr>
            <w:r>
              <w:t>ASP.NET MVC 4</w:t>
            </w:r>
          </w:p>
        </w:tc>
      </w:tr>
    </w:tbl>
    <w:p w:rsidR="00164FBD" w:rsidRDefault="00164FBD" w:rsidP="00E61D54">
      <w:pPr>
        <w:pStyle w:val="ListParagraph"/>
        <w:jc w:val="both"/>
        <w:rPr>
          <w:b/>
        </w:rPr>
      </w:pPr>
    </w:p>
    <w:p w:rsidR="00B06E9B" w:rsidRPr="00BA165A" w:rsidRDefault="004137E1" w:rsidP="00E61D54">
      <w:pPr>
        <w:pStyle w:val="Heading3"/>
        <w:jc w:val="both"/>
      </w:pPr>
      <w:bookmarkStart w:id="57" w:name="_Toc327649345"/>
      <w:bookmarkStart w:id="58" w:name="_Toc343675042"/>
      <w:r>
        <w:lastRenderedPageBreak/>
        <w:t>N</w:t>
      </w:r>
      <w:r w:rsidR="00B06E9B">
        <w:t>hững tính năng  mới</w:t>
      </w:r>
      <w:bookmarkEnd w:id="57"/>
      <w:bookmarkEnd w:id="58"/>
    </w:p>
    <w:p w:rsidR="00B06E9B" w:rsidRDefault="00B06E9B" w:rsidP="004137E1">
      <w:pPr>
        <w:pStyle w:val="ListParagraph"/>
        <w:numPr>
          <w:ilvl w:val="0"/>
          <w:numId w:val="30"/>
        </w:numPr>
      </w:pPr>
      <w:bookmarkStart w:id="59" w:name="_Toc327649346"/>
      <w:r>
        <w:t>ASP.NET Web API</w:t>
      </w:r>
      <w:bookmarkEnd w:id="59"/>
    </w:p>
    <w:p w:rsidR="00B06E9B" w:rsidRPr="00E05462" w:rsidRDefault="00B06E9B" w:rsidP="004137E1">
      <w:pPr>
        <w:pStyle w:val="ListParagraph"/>
        <w:numPr>
          <w:ilvl w:val="0"/>
          <w:numId w:val="30"/>
        </w:numPr>
      </w:pPr>
      <w:bookmarkStart w:id="60" w:name="_Toc327649348"/>
      <w:r w:rsidRPr="00635F8F">
        <w:t>Enhancements to Default Project Templates:</w:t>
      </w:r>
      <w:bookmarkEnd w:id="60"/>
    </w:p>
    <w:p w:rsidR="00B06E9B" w:rsidRDefault="00B06E9B" w:rsidP="004137E1">
      <w:pPr>
        <w:pStyle w:val="ListParagraph"/>
        <w:numPr>
          <w:ilvl w:val="0"/>
          <w:numId w:val="30"/>
        </w:numPr>
      </w:pPr>
      <w:bookmarkStart w:id="61" w:name="_Toc327649349"/>
      <w:r w:rsidRPr="00635F8F">
        <w:t>Mobile Project Template:</w:t>
      </w:r>
      <w:bookmarkEnd w:id="61"/>
    </w:p>
    <w:p w:rsidR="00B06E9B" w:rsidRDefault="00B06E9B" w:rsidP="004137E1">
      <w:pPr>
        <w:pStyle w:val="ListParagraph"/>
        <w:numPr>
          <w:ilvl w:val="0"/>
          <w:numId w:val="30"/>
        </w:numPr>
      </w:pPr>
      <w:bookmarkStart w:id="62" w:name="_Toc327649350"/>
      <w:r w:rsidRPr="00635F8F">
        <w:t>Display Modes:</w:t>
      </w:r>
      <w:bookmarkEnd w:id="62"/>
    </w:p>
    <w:p w:rsidR="00B06E9B" w:rsidRDefault="00B06E9B" w:rsidP="004137E1">
      <w:pPr>
        <w:pStyle w:val="ListParagraph"/>
        <w:numPr>
          <w:ilvl w:val="0"/>
          <w:numId w:val="30"/>
        </w:numPr>
      </w:pPr>
      <w:bookmarkStart w:id="63" w:name="_Toc327649351"/>
      <w:r w:rsidRPr="00635F8F">
        <w:t>jQuery Mobile, the View Switcher, and Browser Overriding:</w:t>
      </w:r>
      <w:bookmarkEnd w:id="63"/>
    </w:p>
    <w:p w:rsidR="00B06E9B" w:rsidRDefault="00B06E9B" w:rsidP="004137E1">
      <w:pPr>
        <w:pStyle w:val="ListParagraph"/>
        <w:numPr>
          <w:ilvl w:val="0"/>
          <w:numId w:val="30"/>
        </w:numPr>
      </w:pPr>
      <w:bookmarkStart w:id="64" w:name="_Toc327649353"/>
      <w:r w:rsidRPr="00635F8F">
        <w:t>Task Support for Asynchronous Controllers:</w:t>
      </w:r>
      <w:bookmarkEnd w:id="64"/>
    </w:p>
    <w:p w:rsidR="00B06E9B" w:rsidRPr="00F85B05" w:rsidRDefault="00B06E9B" w:rsidP="004137E1">
      <w:pPr>
        <w:pStyle w:val="ListParagraph"/>
        <w:numPr>
          <w:ilvl w:val="0"/>
          <w:numId w:val="30"/>
        </w:numPr>
      </w:pPr>
      <w:bookmarkStart w:id="65" w:name="_Toc327649354"/>
      <w:r w:rsidRPr="00635F8F">
        <w:t>Azure SDK</w:t>
      </w:r>
      <w:bookmarkEnd w:id="65"/>
    </w:p>
    <w:p w:rsidR="00B06E9B" w:rsidRDefault="00B06E9B" w:rsidP="004137E1">
      <w:pPr>
        <w:pStyle w:val="ListParagraph"/>
        <w:numPr>
          <w:ilvl w:val="0"/>
          <w:numId w:val="30"/>
        </w:numPr>
      </w:pPr>
      <w:r>
        <w:t>Database Migrations</w:t>
      </w:r>
    </w:p>
    <w:p w:rsidR="00B06E9B" w:rsidRDefault="00B06E9B" w:rsidP="004137E1">
      <w:pPr>
        <w:pStyle w:val="ListParagraph"/>
        <w:numPr>
          <w:ilvl w:val="0"/>
          <w:numId w:val="30"/>
        </w:numPr>
      </w:pPr>
      <w:r>
        <w:t>Empty Project Template</w:t>
      </w:r>
      <w:r w:rsidR="00F66EBC">
        <w:tab/>
      </w:r>
    </w:p>
    <w:p w:rsidR="00B06E9B" w:rsidRDefault="00B06E9B" w:rsidP="004137E1">
      <w:pPr>
        <w:pStyle w:val="ListParagraph"/>
        <w:numPr>
          <w:ilvl w:val="0"/>
          <w:numId w:val="30"/>
        </w:numPr>
      </w:pPr>
      <w:r>
        <w:t>Thêm Controller vào bất kỳ thư mục nào trong dự án</w:t>
      </w:r>
    </w:p>
    <w:p w:rsidR="00B06E9B" w:rsidRDefault="00B06E9B" w:rsidP="004137E1">
      <w:pPr>
        <w:pStyle w:val="ListParagraph"/>
        <w:numPr>
          <w:ilvl w:val="0"/>
          <w:numId w:val="30"/>
        </w:numPr>
      </w:pPr>
      <w:r w:rsidRPr="00144A4A">
        <w:t xml:space="preserve">Bundling </w:t>
      </w:r>
      <w:r>
        <w:t>và</w:t>
      </w:r>
      <w:r w:rsidRPr="00144A4A">
        <w:t xml:space="preserve"> Minification</w:t>
      </w:r>
    </w:p>
    <w:p w:rsidR="00164FBD" w:rsidRDefault="00B06E9B" w:rsidP="004137E1">
      <w:pPr>
        <w:pStyle w:val="ListParagraph"/>
        <w:numPr>
          <w:ilvl w:val="0"/>
          <w:numId w:val="30"/>
        </w:numPr>
      </w:pPr>
      <w:r>
        <w:t>Cho phép Logins từ Facebook và những tài khoản khác sử dụng OAuth và OpenID</w:t>
      </w:r>
    </w:p>
    <w:p w:rsidR="00164FBD" w:rsidRPr="00164FBD" w:rsidRDefault="00164FBD" w:rsidP="00164FBD"/>
    <w:p w:rsidR="00417988" w:rsidRPr="00594251" w:rsidRDefault="00417988" w:rsidP="00594251">
      <w:pPr>
        <w:pStyle w:val="Heading2"/>
        <w:jc w:val="both"/>
        <w:rPr>
          <w:rFonts w:cs="Times New Roman"/>
        </w:rPr>
      </w:pPr>
      <w:bookmarkStart w:id="66" w:name="_Toc343675043"/>
      <w:r w:rsidRPr="00594251">
        <w:rPr>
          <w:rFonts w:cs="Times New Roman"/>
        </w:rPr>
        <w:lastRenderedPageBreak/>
        <w:t>Phân tích, thiết kế hệ thống</w:t>
      </w:r>
      <w:bookmarkEnd w:id="66"/>
    </w:p>
    <w:p w:rsidR="006B0B5E" w:rsidRPr="00594251" w:rsidRDefault="006B0B5E" w:rsidP="00594251">
      <w:pPr>
        <w:pStyle w:val="Heading3"/>
        <w:jc w:val="both"/>
        <w:rPr>
          <w:rFonts w:cs="Times New Roman"/>
        </w:rPr>
      </w:pPr>
      <w:bookmarkStart w:id="67" w:name="_Toc343675044"/>
      <w:r w:rsidRPr="00594251">
        <w:rPr>
          <w:rFonts w:cs="Times New Roman"/>
        </w:rPr>
        <w:t>Class diagram</w:t>
      </w:r>
      <w:bookmarkEnd w:id="67"/>
    </w:p>
    <w:p w:rsidR="0058340C" w:rsidRDefault="0058340C" w:rsidP="0058340C">
      <w:pPr>
        <w:jc w:val="center"/>
      </w:pPr>
      <w:r w:rsidRPr="00D37A8F">
        <w:rPr>
          <w:noProof/>
        </w:rPr>
        <w:drawing>
          <wp:inline distT="0" distB="0" distL="0" distR="0" wp14:anchorId="6EDB92B9" wp14:editId="7898A403">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8"/>
                    <a:stretch>
                      <a:fillRect/>
                    </a:stretch>
                  </pic:blipFill>
                  <pic:spPr>
                    <a:xfrm>
                      <a:off x="0" y="0"/>
                      <a:ext cx="5733415" cy="4744768"/>
                    </a:xfrm>
                    <a:prstGeom prst="rect">
                      <a:avLst/>
                    </a:prstGeom>
                  </pic:spPr>
                </pic:pic>
              </a:graphicData>
            </a:graphic>
          </wp:inline>
        </w:drawing>
      </w:r>
    </w:p>
    <w:p w:rsidR="0058340C" w:rsidRDefault="0058340C" w:rsidP="0058340C">
      <w:pPr>
        <w:jc w:val="center"/>
        <w:rPr>
          <w:i/>
        </w:rPr>
      </w:pPr>
      <w:r>
        <w:rPr>
          <w:i/>
        </w:rPr>
        <w:t>Class diagram cung cấp các chức năng chính cho website</w:t>
      </w:r>
    </w:p>
    <w:p w:rsidR="006B0B5E" w:rsidRPr="00594251" w:rsidRDefault="006B0B5E" w:rsidP="00594251">
      <w:pPr>
        <w:pStyle w:val="Heading3"/>
        <w:jc w:val="both"/>
        <w:rPr>
          <w:rFonts w:cs="Times New Roman"/>
        </w:rPr>
      </w:pPr>
      <w:bookmarkStart w:id="68" w:name="_Toc343675045"/>
      <w:r w:rsidRPr="00594251">
        <w:rPr>
          <w:rFonts w:cs="Times New Roman"/>
        </w:rPr>
        <w:lastRenderedPageBreak/>
        <w:t>Sequence diagram</w:t>
      </w:r>
      <w:bookmarkEnd w:id="68"/>
    </w:p>
    <w:p w:rsidR="00D61817" w:rsidRPr="00594251" w:rsidRDefault="006B0B5E" w:rsidP="00594251">
      <w:pPr>
        <w:pStyle w:val="Heading4"/>
        <w:jc w:val="both"/>
        <w:rPr>
          <w:rFonts w:cs="Times New Roman"/>
        </w:rPr>
      </w:pPr>
      <w:r w:rsidRPr="00594251">
        <w:rPr>
          <w:rFonts w:cs="Times New Roman"/>
        </w:rPr>
        <w:t xml:space="preserve"> </w:t>
      </w:r>
      <w:r w:rsidR="003C6FF1" w:rsidRPr="00594251">
        <w:rPr>
          <w:rFonts w:cs="Times New Roman"/>
        </w:rPr>
        <w:t>Quản lý User</w:t>
      </w:r>
    </w:p>
    <w:p w:rsidR="0058340C" w:rsidRPr="00594251" w:rsidRDefault="0058340C" w:rsidP="0058340C">
      <w:pPr>
        <w:jc w:val="center"/>
      </w:pPr>
      <w:r w:rsidRPr="00594251">
        <w:rPr>
          <w:noProof/>
        </w:rPr>
        <w:drawing>
          <wp:inline distT="0" distB="0" distL="0" distR="0" wp14:anchorId="12D8FB02" wp14:editId="29222F34">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9"/>
                    <a:stretch>
                      <a:fillRect/>
                    </a:stretch>
                  </pic:blipFill>
                  <pic:spPr>
                    <a:xfrm>
                      <a:off x="0" y="0"/>
                      <a:ext cx="5733415" cy="5301571"/>
                    </a:xfrm>
                    <a:prstGeom prst="rect">
                      <a:avLst/>
                    </a:prstGeom>
                  </pic:spPr>
                </pic:pic>
              </a:graphicData>
            </a:graphic>
          </wp:inline>
        </w:drawing>
      </w:r>
    </w:p>
    <w:p w:rsidR="0058340C" w:rsidRPr="000C7C30" w:rsidRDefault="000C7C30" w:rsidP="000C7C30">
      <w:pPr>
        <w:jc w:val="center"/>
        <w:rPr>
          <w:i/>
        </w:rPr>
      </w:pPr>
      <w:r w:rsidRPr="000C7C30">
        <w:rPr>
          <w:i/>
        </w:rPr>
        <w:t>Sequence diagram của chức năng Login</w:t>
      </w:r>
    </w:p>
    <w:p w:rsidR="0058340C" w:rsidRPr="00594251" w:rsidRDefault="0058340C" w:rsidP="0058340C">
      <w:pPr>
        <w:jc w:val="center"/>
      </w:pPr>
      <w:r w:rsidRPr="00594251">
        <w:rPr>
          <w:noProof/>
        </w:rPr>
        <w:lastRenderedPageBreak/>
        <w:drawing>
          <wp:inline distT="0" distB="0" distL="0" distR="0" wp14:anchorId="1F79AF91" wp14:editId="1A5100B4">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0"/>
                    <a:stretch>
                      <a:fillRect/>
                    </a:stretch>
                  </pic:blipFill>
                  <pic:spPr>
                    <a:xfrm>
                      <a:off x="0" y="0"/>
                      <a:ext cx="5733415" cy="430863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thực hiện chức năng Register</w:t>
      </w:r>
    </w:p>
    <w:p w:rsidR="00FC3F3A" w:rsidRPr="00594251" w:rsidRDefault="00FC3F3A" w:rsidP="00594251">
      <w:pPr>
        <w:jc w:val="both"/>
      </w:pPr>
    </w:p>
    <w:p w:rsidR="003C6FF1" w:rsidRPr="00594251" w:rsidRDefault="003C6FF1" w:rsidP="00594251">
      <w:pPr>
        <w:pStyle w:val="Heading4"/>
        <w:jc w:val="both"/>
        <w:rPr>
          <w:rFonts w:cs="Times New Roman"/>
        </w:rPr>
      </w:pPr>
      <w:r w:rsidRPr="00594251">
        <w:rPr>
          <w:rFonts w:cs="Times New Roman"/>
        </w:rPr>
        <w:lastRenderedPageBreak/>
        <w:t>Quản lý Group</w:t>
      </w:r>
    </w:p>
    <w:p w:rsidR="0058340C" w:rsidRDefault="0058340C" w:rsidP="0058340C">
      <w:pPr>
        <w:jc w:val="center"/>
      </w:pPr>
      <w:r w:rsidRPr="00565641">
        <w:rPr>
          <w:noProof/>
        </w:rPr>
        <w:drawing>
          <wp:inline distT="0" distB="0" distL="0" distR="0" wp14:anchorId="3094C79E" wp14:editId="56BAC426">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stretch>
                      <a:fillRect/>
                    </a:stretch>
                  </pic:blipFill>
                  <pic:spPr>
                    <a:xfrm>
                      <a:off x="0" y="0"/>
                      <a:ext cx="5531948" cy="3614678"/>
                    </a:xfrm>
                    <a:prstGeom prst="rect">
                      <a:avLst/>
                    </a:prstGeom>
                  </pic:spPr>
                </pic:pic>
              </a:graphicData>
            </a:graphic>
          </wp:inline>
        </w:drawing>
      </w:r>
    </w:p>
    <w:p w:rsidR="0058340C" w:rsidRDefault="000C7C30" w:rsidP="000C7C30">
      <w:pPr>
        <w:jc w:val="center"/>
        <w:rPr>
          <w:i/>
        </w:rPr>
      </w:pPr>
      <w:r w:rsidRPr="000C7C30">
        <w:rPr>
          <w:i/>
        </w:rPr>
        <w:t>Sequence diagram</w:t>
      </w:r>
      <w:r>
        <w:rPr>
          <w:i/>
        </w:rPr>
        <w:t xml:space="preserve"> của chức năng Create Group</w:t>
      </w:r>
    </w:p>
    <w:p w:rsidR="000C7C30" w:rsidRDefault="000C7C30" w:rsidP="000C7C30">
      <w:pPr>
        <w:jc w:val="center"/>
      </w:pPr>
    </w:p>
    <w:p w:rsidR="0058340C" w:rsidRDefault="0058340C" w:rsidP="0058340C">
      <w:pPr>
        <w:jc w:val="center"/>
      </w:pPr>
      <w:r w:rsidRPr="0016139B">
        <w:rPr>
          <w:noProof/>
        </w:rPr>
        <w:drawing>
          <wp:inline distT="0" distB="0" distL="0" distR="0" wp14:anchorId="5603D825" wp14:editId="6C87E452">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2"/>
                    <a:stretch>
                      <a:fillRect/>
                    </a:stretch>
                  </pic:blipFill>
                  <pic:spPr>
                    <a:xfrm>
                      <a:off x="0" y="0"/>
                      <a:ext cx="5733415" cy="4060556"/>
                    </a:xfrm>
                    <a:prstGeom prst="rect">
                      <a:avLst/>
                    </a:prstGeom>
                  </pic:spPr>
                </pic:pic>
              </a:graphicData>
            </a:graphic>
          </wp:inline>
        </w:drawing>
      </w:r>
    </w:p>
    <w:p w:rsidR="000C7C30" w:rsidRDefault="000C7C30" w:rsidP="0058340C">
      <w:pPr>
        <w:jc w:val="center"/>
      </w:pPr>
      <w:r w:rsidRPr="000C7C30">
        <w:rPr>
          <w:i/>
        </w:rPr>
        <w:t>Sequence diagram</w:t>
      </w:r>
      <w:r>
        <w:rPr>
          <w:i/>
        </w:rPr>
        <w:t xml:space="preserve"> của chức năng Join Group</w:t>
      </w:r>
    </w:p>
    <w:p w:rsidR="0058340C" w:rsidRDefault="0058340C" w:rsidP="0058340C">
      <w:pPr>
        <w:jc w:val="both"/>
      </w:pPr>
    </w:p>
    <w:p w:rsidR="0058340C" w:rsidRPr="00594251" w:rsidRDefault="0058340C" w:rsidP="0058340C">
      <w:pPr>
        <w:jc w:val="center"/>
      </w:pPr>
      <w:r w:rsidRPr="00E52416">
        <w:rPr>
          <w:noProof/>
        </w:rPr>
        <w:drawing>
          <wp:inline distT="0" distB="0" distL="0" distR="0" wp14:anchorId="344F18AC" wp14:editId="59725420">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3"/>
                    <a:stretch>
                      <a:fillRect/>
                    </a:stretch>
                  </pic:blipFill>
                  <pic:spPr>
                    <a:xfrm>
                      <a:off x="0" y="0"/>
                      <a:ext cx="5733415" cy="3993177"/>
                    </a:xfrm>
                    <a:prstGeom prst="rect">
                      <a:avLst/>
                    </a:prstGeom>
                  </pic:spPr>
                </pic:pic>
              </a:graphicData>
            </a:graphic>
          </wp:inline>
        </w:drawing>
      </w:r>
    </w:p>
    <w:p w:rsidR="006B0B5E" w:rsidRPr="00594251" w:rsidRDefault="000C7C30" w:rsidP="000C7C30">
      <w:pPr>
        <w:jc w:val="center"/>
      </w:pPr>
      <w:r w:rsidRPr="000C7C30">
        <w:rPr>
          <w:i/>
        </w:rPr>
        <w:t>Sequence diagram</w:t>
      </w:r>
      <w:r>
        <w:rPr>
          <w:i/>
        </w:rPr>
        <w:t xml:space="preserve"> của chức năng Accept Member</w:t>
      </w:r>
    </w:p>
    <w:p w:rsidR="003C6FF1" w:rsidRPr="00594251" w:rsidRDefault="003C6FF1" w:rsidP="00594251">
      <w:pPr>
        <w:pStyle w:val="Heading4"/>
        <w:jc w:val="both"/>
        <w:rPr>
          <w:rFonts w:cs="Times New Roman"/>
        </w:rPr>
      </w:pPr>
      <w:r w:rsidRPr="00594251">
        <w:rPr>
          <w:rFonts w:cs="Times New Roman"/>
        </w:rPr>
        <w:lastRenderedPageBreak/>
        <w:t>Quản lý Topic</w:t>
      </w:r>
    </w:p>
    <w:p w:rsidR="0058340C" w:rsidRDefault="0058340C" w:rsidP="0058340C">
      <w:pPr>
        <w:jc w:val="center"/>
      </w:pPr>
      <w:r w:rsidRPr="002F6BEF">
        <w:rPr>
          <w:noProof/>
        </w:rPr>
        <w:drawing>
          <wp:inline distT="0" distB="0" distL="0" distR="0" wp14:anchorId="12124112" wp14:editId="6157032A">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4"/>
                    <a:stretch>
                      <a:fillRect/>
                    </a:stretch>
                  </pic:blipFill>
                  <pic:spPr>
                    <a:xfrm>
                      <a:off x="0" y="0"/>
                      <a:ext cx="5733415" cy="3983376"/>
                    </a:xfrm>
                    <a:prstGeom prst="rect">
                      <a:avLst/>
                    </a:prstGeom>
                  </pic:spPr>
                </pic:pic>
              </a:graphicData>
            </a:graphic>
          </wp:inline>
        </w:drawing>
      </w:r>
    </w:p>
    <w:p w:rsidR="0058340C" w:rsidRDefault="000C7C30" w:rsidP="000C7C30">
      <w:pPr>
        <w:jc w:val="center"/>
      </w:pPr>
      <w:r w:rsidRPr="000C7C30">
        <w:rPr>
          <w:i/>
        </w:rPr>
        <w:t>Sequence diagram</w:t>
      </w:r>
      <w:r>
        <w:rPr>
          <w:i/>
        </w:rPr>
        <w:t xml:space="preserve"> của chức năng Create Topic</w:t>
      </w:r>
    </w:p>
    <w:p w:rsidR="0058340C" w:rsidRDefault="0058340C" w:rsidP="0058340C">
      <w:pPr>
        <w:jc w:val="center"/>
      </w:pPr>
      <w:r w:rsidRPr="002F6BEF">
        <w:rPr>
          <w:noProof/>
        </w:rPr>
        <w:lastRenderedPageBreak/>
        <w:drawing>
          <wp:inline distT="0" distB="0" distL="0" distR="0" wp14:anchorId="622141DD" wp14:editId="30E8B2CC">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5"/>
                    <a:stretch>
                      <a:fillRect/>
                    </a:stretch>
                  </pic:blipFill>
                  <pic:spPr>
                    <a:xfrm>
                      <a:off x="0" y="0"/>
                      <a:ext cx="5653304" cy="5022138"/>
                    </a:xfrm>
                    <a:prstGeom prst="rect">
                      <a:avLst/>
                    </a:prstGeom>
                  </pic:spPr>
                </pic:pic>
              </a:graphicData>
            </a:graphic>
          </wp:inline>
        </w:drawing>
      </w:r>
    </w:p>
    <w:p w:rsidR="000C7C30" w:rsidRPr="00E52416" w:rsidRDefault="000C7C30" w:rsidP="0058340C">
      <w:pPr>
        <w:jc w:val="center"/>
      </w:pPr>
      <w:r w:rsidRPr="000C7C30">
        <w:rPr>
          <w:i/>
        </w:rPr>
        <w:t>Sequence diagram</w:t>
      </w:r>
      <w:r>
        <w:rPr>
          <w:i/>
        </w:rPr>
        <w:t xml:space="preserve"> của chức năng đăng Comment</w:t>
      </w:r>
    </w:p>
    <w:p w:rsidR="0058340C" w:rsidRDefault="0058340C" w:rsidP="0058340C">
      <w:pPr>
        <w:pStyle w:val="Heading2"/>
        <w:jc w:val="both"/>
        <w:rPr>
          <w:rFonts w:cs="Times New Roman"/>
        </w:rPr>
      </w:pPr>
      <w:bookmarkStart w:id="69" w:name="_Toc343675046"/>
      <w:r>
        <w:rPr>
          <w:rFonts w:cs="Times New Roman"/>
        </w:rPr>
        <w:lastRenderedPageBreak/>
        <w:t>Thiết kế giao diện</w:t>
      </w:r>
      <w:bookmarkEnd w:id="69"/>
    </w:p>
    <w:p w:rsidR="0058340C" w:rsidRDefault="0058340C" w:rsidP="0058340C">
      <w:pPr>
        <w:jc w:val="center"/>
      </w:pPr>
      <w:r>
        <w:rPr>
          <w:noProof/>
        </w:rPr>
        <w:drawing>
          <wp:inline distT="0" distB="0" distL="0" distR="0" wp14:anchorId="6A200B15" wp14:editId="6A560FB3">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6"/>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sidRPr="00780C32">
        <w:rPr>
          <w:i/>
        </w:rPr>
        <w:t>Create topic</w:t>
      </w:r>
    </w:p>
    <w:p w:rsidR="0058340C" w:rsidRPr="00780C32" w:rsidRDefault="0058340C" w:rsidP="0058340C">
      <w:pPr>
        <w:jc w:val="center"/>
        <w:rPr>
          <w:i/>
        </w:rPr>
      </w:pPr>
    </w:p>
    <w:p w:rsidR="0058340C" w:rsidRDefault="0058340C" w:rsidP="0058340C"/>
    <w:p w:rsidR="0058340C" w:rsidRDefault="0058340C" w:rsidP="0058340C">
      <w:pPr>
        <w:jc w:val="center"/>
      </w:pPr>
      <w:r>
        <w:rPr>
          <w:noProof/>
        </w:rPr>
        <w:drawing>
          <wp:inline distT="0" distB="0" distL="0" distR="0" wp14:anchorId="02A53586" wp14:editId="170313F3">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7"/>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List topic</w:t>
      </w:r>
    </w:p>
    <w:p w:rsidR="0058340C" w:rsidRDefault="0058340C" w:rsidP="0058340C">
      <w:pPr>
        <w:jc w:val="center"/>
        <w:rPr>
          <w:i/>
        </w:rPr>
      </w:pPr>
    </w:p>
    <w:p w:rsidR="0058340C" w:rsidRDefault="0058340C" w:rsidP="0058340C">
      <w:pPr>
        <w:jc w:val="center"/>
        <w:rPr>
          <w:i/>
        </w:rPr>
      </w:pPr>
      <w:r>
        <w:rPr>
          <w:noProof/>
        </w:rPr>
        <w:lastRenderedPageBreak/>
        <w:drawing>
          <wp:inline distT="0" distB="0" distL="0" distR="0" wp14:anchorId="6C210295" wp14:editId="496CEC8A">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8"/>
                    <a:stretch>
                      <a:fillRect/>
                    </a:stretch>
                  </pic:blipFill>
                  <pic:spPr>
                    <a:xfrm>
                      <a:off x="0" y="0"/>
                      <a:ext cx="5733415" cy="3404521"/>
                    </a:xfrm>
                    <a:prstGeom prst="rect">
                      <a:avLst/>
                    </a:prstGeom>
                  </pic:spPr>
                </pic:pic>
              </a:graphicData>
            </a:graphic>
          </wp:inline>
        </w:drawing>
      </w:r>
    </w:p>
    <w:p w:rsidR="0058340C" w:rsidRDefault="00EE475B" w:rsidP="0058340C">
      <w:pPr>
        <w:jc w:val="center"/>
        <w:rPr>
          <w:i/>
        </w:rPr>
      </w:pPr>
      <w:r>
        <w:rPr>
          <w:i/>
        </w:rPr>
        <w:t xml:space="preserve">Màn hình </w:t>
      </w:r>
      <w:r w:rsidR="0058340C">
        <w:rPr>
          <w:i/>
        </w:rPr>
        <w:t>Detail topic</w:t>
      </w:r>
    </w:p>
    <w:p w:rsidR="00EE475B" w:rsidRPr="00780C32" w:rsidRDefault="00EE475B" w:rsidP="0058340C">
      <w:pPr>
        <w:jc w:val="center"/>
        <w:rPr>
          <w:i/>
        </w:rPr>
      </w:pPr>
    </w:p>
    <w:p w:rsidR="0058340C" w:rsidRDefault="0058340C" w:rsidP="0058340C">
      <w:r>
        <w:rPr>
          <w:noProof/>
        </w:rPr>
        <w:drawing>
          <wp:inline distT="0" distB="0" distL="0" distR="0" wp14:anchorId="72BB3EE0" wp14:editId="146801ED">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9"/>
                    <a:stretch>
                      <a:fillRect/>
                    </a:stretch>
                  </pic:blipFill>
                  <pic:spPr>
                    <a:xfrm>
                      <a:off x="0" y="0"/>
                      <a:ext cx="5733415" cy="3404521"/>
                    </a:xfrm>
                    <a:prstGeom prst="rect">
                      <a:avLst/>
                    </a:prstGeom>
                  </pic:spPr>
                </pic:pic>
              </a:graphicData>
            </a:graphic>
          </wp:inline>
        </w:drawing>
      </w:r>
    </w:p>
    <w:p w:rsidR="0058340C" w:rsidRPr="00681E07" w:rsidRDefault="00EE475B" w:rsidP="0058340C">
      <w:pPr>
        <w:jc w:val="center"/>
        <w:rPr>
          <w:i/>
        </w:rPr>
      </w:pPr>
      <w:r>
        <w:rPr>
          <w:i/>
        </w:rPr>
        <w:t xml:space="preserve">Màn hình </w:t>
      </w:r>
      <w:r w:rsidR="0058340C">
        <w:rPr>
          <w:i/>
        </w:rPr>
        <w:t>Setting Group</w:t>
      </w:r>
    </w:p>
    <w:p w:rsidR="0058340C" w:rsidRDefault="0058340C" w:rsidP="0058340C">
      <w:pPr>
        <w:jc w:val="both"/>
      </w:pPr>
    </w:p>
    <w:p w:rsidR="000C7C30" w:rsidRPr="00594251" w:rsidRDefault="000C7C30" w:rsidP="0058340C">
      <w:pPr>
        <w:jc w:val="both"/>
      </w:pPr>
    </w:p>
    <w:p w:rsidR="00417988" w:rsidRDefault="00417988" w:rsidP="00594251">
      <w:pPr>
        <w:pStyle w:val="Heading2"/>
        <w:jc w:val="both"/>
        <w:rPr>
          <w:rFonts w:cs="Times New Roman"/>
        </w:rPr>
      </w:pPr>
      <w:bookmarkStart w:id="70" w:name="_Toc343675047"/>
      <w:r w:rsidRPr="00594251">
        <w:rPr>
          <w:rFonts w:cs="Times New Roman"/>
        </w:rPr>
        <w:lastRenderedPageBreak/>
        <w:t>Test performance để thể hiện sức mạnh của NoSQL</w:t>
      </w:r>
      <w:bookmarkEnd w:id="70"/>
    </w:p>
    <w:p w:rsidR="007771C1" w:rsidRPr="007771C1" w:rsidRDefault="007771C1" w:rsidP="007771C1"/>
    <w:tbl>
      <w:tblPr>
        <w:tblW w:w="9660" w:type="dxa"/>
        <w:tblInd w:w="93" w:type="dxa"/>
        <w:tblLook w:val="04A0" w:firstRow="1" w:lastRow="0" w:firstColumn="1" w:lastColumn="0" w:noHBand="0" w:noVBand="1"/>
      </w:tblPr>
      <w:tblGrid>
        <w:gridCol w:w="1180"/>
        <w:gridCol w:w="2100"/>
        <w:gridCol w:w="2440"/>
        <w:gridCol w:w="2582"/>
        <w:gridCol w:w="1358"/>
      </w:tblGrid>
      <w:tr w:rsidR="007771C1" w:rsidRPr="007771C1" w:rsidTr="007771C1">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b/>
                <w:bCs/>
                <w:color w:val="000000"/>
                <w:sz w:val="22"/>
                <w:szCs w:val="22"/>
              </w:rPr>
            </w:pPr>
            <w:r w:rsidRPr="007771C1">
              <w:rPr>
                <w:rFonts w:ascii="Calibri" w:hAnsi="Calibri"/>
                <w:b/>
                <w:bCs/>
                <w:color w:val="000000"/>
                <w:sz w:val="22"/>
                <w:szCs w:val="22"/>
              </w:rPr>
              <w:t>Độ lệch</w:t>
            </w:r>
          </w:p>
        </w:tc>
      </w:tr>
      <w:tr w:rsidR="007771C1" w:rsidRPr="007771C1" w:rsidTr="007771C1">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7771C1" w:rsidRPr="007771C1" w:rsidRDefault="00153431" w:rsidP="00153431">
            <w:pPr>
              <w:spacing w:line="240" w:lineRule="auto"/>
              <w:rPr>
                <w:rFonts w:ascii="Calibri" w:hAnsi="Calibri"/>
                <w:color w:val="000000"/>
                <w:sz w:val="22"/>
                <w:szCs w:val="22"/>
              </w:rPr>
            </w:pPr>
            <w:r>
              <w:rPr>
                <w:rFonts w:ascii="Calibri" w:hAnsi="Calibri"/>
                <w:color w:val="000000"/>
                <w:sz w:val="22"/>
                <w:szCs w:val="22"/>
              </w:rPr>
              <w:t xml:space="preserve">              </w:t>
            </w:r>
            <w:r w:rsidRPr="007771C1">
              <w:rPr>
                <w:rFonts w:ascii="Calibri" w:hAnsi="Calibri"/>
                <w:color w:val="000000"/>
                <w:sz w:val="22"/>
                <w:szCs w:val="22"/>
              </w:rPr>
              <w:t>TB</w:t>
            </w:r>
            <w:r w:rsidR="007771C1" w:rsidRPr="007771C1">
              <w:rPr>
                <w:rFonts w:ascii="Calibri" w:hAnsi="Calibri"/>
                <w:color w:val="000000"/>
                <w:sz w:val="22"/>
                <w:szCs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7771C1" w:rsidRPr="007771C1" w:rsidRDefault="007771C1" w:rsidP="007771C1">
            <w:pPr>
              <w:spacing w:line="240" w:lineRule="auto"/>
              <w:jc w:val="right"/>
              <w:rPr>
                <w:rFonts w:ascii="Calibri" w:hAnsi="Calibri"/>
                <w:color w:val="FF0000"/>
                <w:sz w:val="22"/>
                <w:szCs w:val="22"/>
              </w:rPr>
            </w:pPr>
            <w:r w:rsidRPr="007771C1">
              <w:rPr>
                <w:rFonts w:ascii="Calibri" w:hAnsi="Calibri"/>
                <w:color w:val="FF0000"/>
                <w:sz w:val="22"/>
                <w:szCs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7771C1" w:rsidRPr="007771C1" w:rsidRDefault="007771C1" w:rsidP="007771C1">
            <w:pPr>
              <w:spacing w:line="240" w:lineRule="auto"/>
              <w:jc w:val="right"/>
              <w:rPr>
                <w:rFonts w:ascii="Calibri" w:hAnsi="Calibri"/>
                <w:color w:val="FF0000"/>
                <w:sz w:val="22"/>
                <w:szCs w:val="22"/>
              </w:rPr>
            </w:pPr>
            <w:r w:rsidRPr="007771C1">
              <w:rPr>
                <w:rFonts w:ascii="Calibri" w:hAnsi="Calibri"/>
                <w:color w:val="FF0000"/>
                <w:sz w:val="22"/>
                <w:szCs w:val="22"/>
              </w:rPr>
              <w:t>286%</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r w:rsidR="007771C1" w:rsidRPr="007771C1" w:rsidTr="007771C1">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center"/>
              <w:rPr>
                <w:rFonts w:ascii="Calibri" w:hAnsi="Calibri"/>
                <w:color w:val="000000"/>
                <w:sz w:val="22"/>
                <w:szCs w:val="22"/>
              </w:rPr>
            </w:pPr>
            <w:r w:rsidRPr="007771C1">
              <w:rPr>
                <w:rFonts w:ascii="Calibri" w:hAnsi="Calibri"/>
                <w:color w:val="000000"/>
                <w:sz w:val="22"/>
                <w:szCs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jc w:val="right"/>
              <w:rPr>
                <w:rFonts w:ascii="Calibri" w:hAnsi="Calibri"/>
                <w:color w:val="000000"/>
                <w:sz w:val="22"/>
                <w:szCs w:val="22"/>
              </w:rPr>
            </w:pPr>
            <w:r w:rsidRPr="007771C1">
              <w:rPr>
                <w:rFonts w:ascii="Calibri" w:hAnsi="Calibri"/>
                <w:color w:val="000000"/>
                <w:sz w:val="22"/>
                <w:szCs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7771C1" w:rsidRPr="007771C1" w:rsidRDefault="007771C1" w:rsidP="007771C1">
            <w:pPr>
              <w:spacing w:line="240" w:lineRule="auto"/>
              <w:rPr>
                <w:rFonts w:ascii="Calibri" w:hAnsi="Calibri"/>
                <w:color w:val="000000"/>
                <w:sz w:val="22"/>
                <w:szCs w:val="22"/>
              </w:rPr>
            </w:pPr>
            <w:r w:rsidRPr="007771C1">
              <w:rPr>
                <w:rFonts w:ascii="Calibri" w:hAnsi="Calibri"/>
                <w:color w:val="000000"/>
                <w:sz w:val="22"/>
                <w:szCs w:val="22"/>
              </w:rPr>
              <w:t> </w:t>
            </w:r>
          </w:p>
        </w:tc>
      </w:tr>
    </w:tbl>
    <w:p w:rsidR="00417988" w:rsidRDefault="007771C1" w:rsidP="007771C1">
      <w:pPr>
        <w:jc w:val="center"/>
        <w:rPr>
          <w:i/>
        </w:rPr>
      </w:pPr>
      <w:r>
        <w:rPr>
          <w:i/>
        </w:rPr>
        <w:t>So sánh hiệu suất giữa SQL Server 2008 và RavenDB 960</w:t>
      </w:r>
    </w:p>
    <w:p w:rsidR="007771C1" w:rsidRPr="007771C1" w:rsidRDefault="007771C1" w:rsidP="007771C1">
      <w:pPr>
        <w:jc w:val="center"/>
        <w:rPr>
          <w:i/>
        </w:rPr>
      </w:pPr>
      <w:r>
        <w:rPr>
          <w:i/>
        </w:rPr>
        <w:t>(Làm việc với 20.000 record)</w:t>
      </w:r>
    </w:p>
    <w:p w:rsidR="00417988" w:rsidRPr="00594251" w:rsidRDefault="0058340C" w:rsidP="00594251">
      <w:pPr>
        <w:pStyle w:val="Heading1"/>
        <w:jc w:val="both"/>
        <w:rPr>
          <w:rFonts w:cs="Times New Roman"/>
        </w:rPr>
      </w:pPr>
      <w:bookmarkStart w:id="71" w:name="_Toc343675048"/>
      <w:r>
        <w:rPr>
          <w:rFonts w:cs="Times New Roman"/>
        </w:rPr>
        <w:t>CHƯƠNG 6</w:t>
      </w:r>
      <w:r w:rsidR="00D8230B" w:rsidRPr="00594251">
        <w:rPr>
          <w:rFonts w:cs="Times New Roman"/>
        </w:rPr>
        <w:t xml:space="preserve">: </w:t>
      </w:r>
      <w:r w:rsidR="00417988" w:rsidRPr="00594251">
        <w:rPr>
          <w:rFonts w:cs="Times New Roman"/>
        </w:rPr>
        <w:t>TỔNG KẾT</w:t>
      </w:r>
      <w:bookmarkEnd w:id="71"/>
    </w:p>
    <w:p w:rsidR="00417988" w:rsidRPr="00594251" w:rsidRDefault="00417988" w:rsidP="00594251">
      <w:pPr>
        <w:pStyle w:val="Heading2"/>
        <w:jc w:val="both"/>
        <w:rPr>
          <w:rFonts w:cs="Times New Roman"/>
        </w:rPr>
      </w:pPr>
      <w:bookmarkStart w:id="72" w:name="_Toc340262592"/>
      <w:bookmarkStart w:id="73" w:name="_Toc343675049"/>
      <w:r w:rsidRPr="00594251">
        <w:rPr>
          <w:rFonts w:cs="Times New Roman"/>
        </w:rPr>
        <w:t>Kết quả đạt được</w:t>
      </w:r>
      <w:bookmarkEnd w:id="72"/>
      <w:bookmarkEnd w:id="73"/>
    </w:p>
    <w:p w:rsidR="00417988" w:rsidRPr="00594251" w:rsidRDefault="00417988" w:rsidP="00594251">
      <w:pPr>
        <w:pStyle w:val="Heading3"/>
        <w:jc w:val="both"/>
        <w:rPr>
          <w:rFonts w:cs="Times New Roman"/>
        </w:rPr>
      </w:pPr>
      <w:bookmarkStart w:id="74" w:name="_Toc340262593"/>
      <w:bookmarkStart w:id="75" w:name="_Toc343675050"/>
      <w:r w:rsidRPr="00594251">
        <w:rPr>
          <w:rFonts w:cs="Times New Roman"/>
        </w:rPr>
        <w:t>Về mặt lý thuyết</w:t>
      </w:r>
      <w:bookmarkEnd w:id="74"/>
      <w:bookmarkEnd w:id="75"/>
    </w:p>
    <w:p w:rsidR="00417988" w:rsidRPr="00594251" w:rsidRDefault="00417988" w:rsidP="00594251">
      <w:pPr>
        <w:pStyle w:val="Heading3"/>
        <w:jc w:val="both"/>
        <w:rPr>
          <w:rFonts w:cs="Times New Roman"/>
        </w:rPr>
      </w:pPr>
      <w:bookmarkStart w:id="76" w:name="_Toc340262594"/>
      <w:bookmarkStart w:id="77" w:name="_Toc343675051"/>
      <w:r w:rsidRPr="00594251">
        <w:rPr>
          <w:rFonts w:cs="Times New Roman"/>
        </w:rPr>
        <w:t>Về mặt thực nghiệm</w:t>
      </w:r>
      <w:bookmarkEnd w:id="76"/>
      <w:bookmarkEnd w:id="77"/>
    </w:p>
    <w:p w:rsidR="00417988" w:rsidRPr="00594251" w:rsidRDefault="00417988" w:rsidP="00594251">
      <w:pPr>
        <w:pStyle w:val="Heading2"/>
        <w:jc w:val="both"/>
        <w:rPr>
          <w:rFonts w:cs="Times New Roman"/>
        </w:rPr>
      </w:pPr>
      <w:bookmarkStart w:id="78" w:name="_Toc340262595"/>
      <w:bookmarkStart w:id="79" w:name="_Toc343675052"/>
      <w:r w:rsidRPr="00594251">
        <w:rPr>
          <w:rFonts w:cs="Times New Roman"/>
        </w:rPr>
        <w:t>Hướng phát triển</w:t>
      </w:r>
      <w:bookmarkEnd w:id="78"/>
      <w:bookmarkEnd w:id="79"/>
    </w:p>
    <w:p w:rsidR="00265748" w:rsidRDefault="00265748">
      <w:pPr>
        <w:rPr>
          <w:b/>
          <w:sz w:val="28"/>
        </w:rPr>
      </w:pPr>
      <w:bookmarkStart w:id="80" w:name="_Toc340262596"/>
      <w:r>
        <w:rPr>
          <w:b/>
          <w:sz w:val="28"/>
        </w:rPr>
        <w:br w:type="page"/>
      </w:r>
    </w:p>
    <w:bookmarkEnd w:id="80"/>
    <w:p w:rsidR="00166E88" w:rsidRPr="00265748" w:rsidRDefault="00265748" w:rsidP="00265748">
      <w:pPr>
        <w:rPr>
          <w:b/>
          <w:sz w:val="28"/>
        </w:rPr>
      </w:pPr>
      <w:r>
        <w:rPr>
          <w:b/>
          <w:sz w:val="28"/>
        </w:rPr>
        <w:lastRenderedPageBreak/>
        <w:t>DANH MỤC TÀI LIỆU THAM KHẢO</w:t>
      </w:r>
    </w:p>
    <w:sectPr w:rsidR="00166E88" w:rsidRPr="00265748" w:rsidSect="00C6205D">
      <w:headerReference w:type="default" r:id="rId220"/>
      <w:footerReference w:type="default" r:id="rId221"/>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E5345" w:rsidRDefault="001E5345" w:rsidP="00C6205D">
      <w:pPr>
        <w:spacing w:line="240" w:lineRule="auto"/>
      </w:pPr>
      <w:r>
        <w:separator/>
      </w:r>
    </w:p>
  </w:endnote>
  <w:endnote w:type="continuationSeparator" w:id="0">
    <w:p w:rsidR="001E5345" w:rsidRDefault="001E5345" w:rsidP="00C6205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748" w:rsidRPr="00C6205D" w:rsidRDefault="00265748">
    <w:pPr>
      <w:pStyle w:val="Footer"/>
      <w:rPr>
        <w:sz w:val="20"/>
      </w:rPr>
    </w:pPr>
    <w:r>
      <w:rPr>
        <w:sz w:val="20"/>
      </w:rPr>
      <w:t>GVHD: Ths. Phạm Thi Vương</w:t>
    </w:r>
    <w:r>
      <w:rPr>
        <w:sz w:val="20"/>
      </w:rPr>
      <w:tab/>
    </w:r>
    <w:r>
      <w:rPr>
        <w:sz w:val="20"/>
      </w:rPr>
      <w:tab/>
    </w:r>
    <w:r w:rsidR="00D87C27">
      <w:rPr>
        <w:sz w:val="20"/>
      </w:rPr>
      <w:t xml:space="preserve">SVTH: </w:t>
    </w:r>
    <w:r>
      <w:rPr>
        <w:sz w:val="20"/>
      </w:rPr>
      <w:t>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E5345" w:rsidRDefault="001E5345" w:rsidP="00C6205D">
      <w:pPr>
        <w:spacing w:line="240" w:lineRule="auto"/>
      </w:pPr>
      <w:r>
        <w:separator/>
      </w:r>
    </w:p>
  </w:footnote>
  <w:footnote w:type="continuationSeparator" w:id="0">
    <w:p w:rsidR="001E5345" w:rsidRDefault="001E5345" w:rsidP="00C6205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403704"/>
      <w:docPartObj>
        <w:docPartGallery w:val="Page Numbers (Top of Page)"/>
        <w:docPartUnique/>
      </w:docPartObj>
    </w:sdtPr>
    <w:sdtEndPr>
      <w:rPr>
        <w:noProof/>
      </w:rPr>
    </w:sdtEndPr>
    <w:sdtContent>
      <w:p w:rsidR="00265748" w:rsidRDefault="00265748" w:rsidP="00C6205D">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4137E1">
          <w:rPr>
            <w:noProof/>
            <w:sz w:val="20"/>
            <w:szCs w:val="20"/>
          </w:rPr>
          <w:t>86</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9">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4">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7E111DA0"/>
    <w:multiLevelType w:val="multilevel"/>
    <w:tmpl w:val="50CE8006"/>
    <w:lvl w:ilvl="0">
      <w:start w:val="1"/>
      <w:numFmt w:val="decimal"/>
      <w:pStyle w:val="Heading1"/>
      <w:lvlText w:val="%1"/>
      <w:lvlJc w:val="left"/>
      <w:pPr>
        <w:tabs>
          <w:tab w:val="num" w:pos="0"/>
        </w:tabs>
        <w:ind w:left="432" w:hanging="432"/>
      </w:pPr>
      <w:rPr>
        <w:rFonts w:ascii="Times New Roman" w:hAnsi="Times New Roman" w:hint="default"/>
        <w:b/>
        <w:i w:val="0"/>
        <w:color w:val="FFFFFF" w:themeColor="background1"/>
        <w:sz w:val="36"/>
      </w:rPr>
    </w:lvl>
    <w:lvl w:ilvl="1">
      <w:start w:val="1"/>
      <w:numFmt w:val="decimal"/>
      <w:pStyle w:val="Heading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360"/>
      </w:pPr>
      <w:rPr>
        <w:rFonts w:ascii="Times New Roman" w:hAnsi="Times New Roman" w:hint="default"/>
        <w:b w:val="0"/>
        <w:i w:val="0"/>
        <w:color w:val="auto"/>
        <w:sz w:val="26"/>
        <w:szCs w:val="26"/>
      </w:rPr>
    </w:lvl>
    <w:lvl w:ilvl="3">
      <w:start w:val="1"/>
      <w:numFmt w:val="decimal"/>
      <w:pStyle w:val="Heading4"/>
      <w:lvlText w:val="%1.%2.%3.%4"/>
      <w:lvlJc w:val="left"/>
      <w:pPr>
        <w:ind w:left="864" w:hanging="144"/>
      </w:pPr>
      <w:rPr>
        <w:rFonts w:ascii="Times New Roman" w:hAnsi="Times New Roman" w:hint="default"/>
        <w:b w:val="0"/>
        <w:i w:val="0"/>
        <w:color w:val="000000" w:themeColor="text1"/>
        <w:sz w:val="26"/>
      </w:rPr>
    </w:lvl>
    <w:lvl w:ilvl="4">
      <w:start w:val="1"/>
      <w:numFmt w:val="decimal"/>
      <w:pStyle w:val="Heading5"/>
      <w:lvlText w:val="%1.%2.%3.%4.%5"/>
      <w:lvlJc w:val="left"/>
      <w:pPr>
        <w:ind w:left="1008" w:firstLine="72"/>
      </w:pPr>
      <w:rPr>
        <w:rFonts w:ascii="Times New Roman" w:hAnsi="Times New Roman" w:hint="default"/>
        <w:b w:val="0"/>
        <w:i w:val="0"/>
        <w:color w:val="000000" w:themeColor="text1"/>
        <w:sz w:val="26"/>
      </w:rPr>
    </w:lvl>
    <w:lvl w:ilvl="5">
      <w:start w:val="1"/>
      <w:numFmt w:val="decimal"/>
      <w:pStyle w:val="Heading6"/>
      <w:lvlText w:val="%1.%2.%3.%4.%5.%6"/>
      <w:lvlJc w:val="left"/>
      <w:pPr>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6"/>
  </w:num>
  <w:num w:numId="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5"/>
  </w:num>
  <w:num w:numId="5">
    <w:abstractNumId w:val="16"/>
  </w:num>
  <w:num w:numId="6">
    <w:abstractNumId w:val="30"/>
  </w:num>
  <w:num w:numId="7">
    <w:abstractNumId w:val="14"/>
  </w:num>
  <w:num w:numId="8">
    <w:abstractNumId w:val="2"/>
  </w:num>
  <w:num w:numId="9">
    <w:abstractNumId w:val="8"/>
  </w:num>
  <w:num w:numId="10">
    <w:abstractNumId w:val="32"/>
  </w:num>
  <w:num w:numId="11">
    <w:abstractNumId w:val="27"/>
  </w:num>
  <w:num w:numId="12">
    <w:abstractNumId w:val="33"/>
  </w:num>
  <w:num w:numId="13">
    <w:abstractNumId w:val="12"/>
  </w:num>
  <w:num w:numId="14">
    <w:abstractNumId w:val="6"/>
  </w:num>
  <w:num w:numId="15">
    <w:abstractNumId w:val="35"/>
  </w:num>
  <w:num w:numId="16">
    <w:abstractNumId w:val="34"/>
  </w:num>
  <w:num w:numId="17">
    <w:abstractNumId w:val="22"/>
  </w:num>
  <w:num w:numId="18">
    <w:abstractNumId w:val="8"/>
  </w:num>
  <w:num w:numId="19">
    <w:abstractNumId w:val="17"/>
  </w:num>
  <w:num w:numId="20">
    <w:abstractNumId w:val="28"/>
  </w:num>
  <w:num w:numId="21">
    <w:abstractNumId w:val="1"/>
  </w:num>
  <w:num w:numId="22">
    <w:abstractNumId w:val="26"/>
  </w:num>
  <w:num w:numId="23">
    <w:abstractNumId w:val="10"/>
  </w:num>
  <w:num w:numId="24">
    <w:abstractNumId w:val="23"/>
  </w:num>
  <w:num w:numId="25">
    <w:abstractNumId w:val="29"/>
  </w:num>
  <w:num w:numId="26">
    <w:abstractNumId w:val="3"/>
  </w:num>
  <w:num w:numId="27">
    <w:abstractNumId w:val="24"/>
  </w:num>
  <w:num w:numId="28">
    <w:abstractNumId w:val="20"/>
  </w:num>
  <w:num w:numId="29">
    <w:abstractNumId w:val="31"/>
  </w:num>
  <w:num w:numId="30">
    <w:abstractNumId w:val="0"/>
  </w:num>
  <w:num w:numId="31">
    <w:abstractNumId w:val="5"/>
  </w:num>
  <w:num w:numId="32">
    <w:abstractNumId w:val="21"/>
  </w:num>
  <w:num w:numId="33">
    <w:abstractNumId w:val="7"/>
  </w:num>
  <w:num w:numId="34">
    <w:abstractNumId w:val="9"/>
  </w:num>
  <w:num w:numId="35">
    <w:abstractNumId w:val="25"/>
  </w:num>
  <w:num w:numId="36">
    <w:abstractNumId w:val="18"/>
  </w:num>
  <w:num w:numId="37">
    <w:abstractNumId w:val="11"/>
  </w:num>
  <w:num w:numId="38">
    <w:abstractNumId w:val="19"/>
  </w:num>
  <w:num w:numId="39">
    <w:abstractNumId w:val="4"/>
  </w:num>
  <w:num w:numId="40">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745"/>
    <w:rsid w:val="00010A7E"/>
    <w:rsid w:val="00012DB4"/>
    <w:rsid w:val="00015EEA"/>
    <w:rsid w:val="000225FD"/>
    <w:rsid w:val="00035E52"/>
    <w:rsid w:val="00036FAB"/>
    <w:rsid w:val="00037CB4"/>
    <w:rsid w:val="00045DEE"/>
    <w:rsid w:val="0006071C"/>
    <w:rsid w:val="00060CA8"/>
    <w:rsid w:val="000632D3"/>
    <w:rsid w:val="000677A8"/>
    <w:rsid w:val="00070EB2"/>
    <w:rsid w:val="00083856"/>
    <w:rsid w:val="00086D90"/>
    <w:rsid w:val="000942CF"/>
    <w:rsid w:val="00094F33"/>
    <w:rsid w:val="000B01C9"/>
    <w:rsid w:val="000C40AC"/>
    <w:rsid w:val="000C7C30"/>
    <w:rsid w:val="000D15EC"/>
    <w:rsid w:val="000D60EF"/>
    <w:rsid w:val="000E3068"/>
    <w:rsid w:val="000E5026"/>
    <w:rsid w:val="000E5E87"/>
    <w:rsid w:val="000E6E8A"/>
    <w:rsid w:val="000F65F5"/>
    <w:rsid w:val="00105C74"/>
    <w:rsid w:val="00107D6C"/>
    <w:rsid w:val="00115F9C"/>
    <w:rsid w:val="00117420"/>
    <w:rsid w:val="00126A65"/>
    <w:rsid w:val="00132CAF"/>
    <w:rsid w:val="00134719"/>
    <w:rsid w:val="00140A9E"/>
    <w:rsid w:val="00142DF4"/>
    <w:rsid w:val="00143F39"/>
    <w:rsid w:val="00146B9B"/>
    <w:rsid w:val="001504C7"/>
    <w:rsid w:val="00153431"/>
    <w:rsid w:val="00154511"/>
    <w:rsid w:val="001567C8"/>
    <w:rsid w:val="00161CCB"/>
    <w:rsid w:val="00163C41"/>
    <w:rsid w:val="00164FBD"/>
    <w:rsid w:val="00166E88"/>
    <w:rsid w:val="001676DD"/>
    <w:rsid w:val="0017314D"/>
    <w:rsid w:val="00174778"/>
    <w:rsid w:val="00174E23"/>
    <w:rsid w:val="00175217"/>
    <w:rsid w:val="00176176"/>
    <w:rsid w:val="00183952"/>
    <w:rsid w:val="00184D69"/>
    <w:rsid w:val="001860A9"/>
    <w:rsid w:val="0019687E"/>
    <w:rsid w:val="001A7044"/>
    <w:rsid w:val="001B0B0C"/>
    <w:rsid w:val="001E5345"/>
    <w:rsid w:val="001F2930"/>
    <w:rsid w:val="001F2BC2"/>
    <w:rsid w:val="001F7142"/>
    <w:rsid w:val="00200FEC"/>
    <w:rsid w:val="002019CF"/>
    <w:rsid w:val="00211310"/>
    <w:rsid w:val="0021236E"/>
    <w:rsid w:val="00212A97"/>
    <w:rsid w:val="002147A7"/>
    <w:rsid w:val="00215286"/>
    <w:rsid w:val="00220558"/>
    <w:rsid w:val="00222CBF"/>
    <w:rsid w:val="00225C32"/>
    <w:rsid w:val="00231075"/>
    <w:rsid w:val="00231477"/>
    <w:rsid w:val="00231745"/>
    <w:rsid w:val="002326DE"/>
    <w:rsid w:val="00235357"/>
    <w:rsid w:val="002374F4"/>
    <w:rsid w:val="00255450"/>
    <w:rsid w:val="002602EE"/>
    <w:rsid w:val="00264B0D"/>
    <w:rsid w:val="00265748"/>
    <w:rsid w:val="00273C7D"/>
    <w:rsid w:val="0027443E"/>
    <w:rsid w:val="00287715"/>
    <w:rsid w:val="002919BA"/>
    <w:rsid w:val="00291DC3"/>
    <w:rsid w:val="00296E7F"/>
    <w:rsid w:val="002A2DB7"/>
    <w:rsid w:val="002A3F72"/>
    <w:rsid w:val="002B0745"/>
    <w:rsid w:val="002C5E4A"/>
    <w:rsid w:val="002C7756"/>
    <w:rsid w:val="002D2A1D"/>
    <w:rsid w:val="002D50F4"/>
    <w:rsid w:val="002D544D"/>
    <w:rsid w:val="002D7040"/>
    <w:rsid w:val="002E1B6E"/>
    <w:rsid w:val="002F73E0"/>
    <w:rsid w:val="003031B5"/>
    <w:rsid w:val="00317D0D"/>
    <w:rsid w:val="00320F28"/>
    <w:rsid w:val="003247C3"/>
    <w:rsid w:val="00333C61"/>
    <w:rsid w:val="00346B3B"/>
    <w:rsid w:val="00347C7D"/>
    <w:rsid w:val="00353290"/>
    <w:rsid w:val="003532E7"/>
    <w:rsid w:val="00354E5D"/>
    <w:rsid w:val="00357336"/>
    <w:rsid w:val="00366440"/>
    <w:rsid w:val="00374737"/>
    <w:rsid w:val="00380BD8"/>
    <w:rsid w:val="00380C90"/>
    <w:rsid w:val="00385CCB"/>
    <w:rsid w:val="00393E62"/>
    <w:rsid w:val="003A3422"/>
    <w:rsid w:val="003A3C92"/>
    <w:rsid w:val="003A68E9"/>
    <w:rsid w:val="003B7190"/>
    <w:rsid w:val="003C23DD"/>
    <w:rsid w:val="003C2CA0"/>
    <w:rsid w:val="003C6FF1"/>
    <w:rsid w:val="003D3889"/>
    <w:rsid w:val="003D474D"/>
    <w:rsid w:val="003F38D5"/>
    <w:rsid w:val="003F5D6A"/>
    <w:rsid w:val="003F62A4"/>
    <w:rsid w:val="003F7B8B"/>
    <w:rsid w:val="004036FA"/>
    <w:rsid w:val="0040769C"/>
    <w:rsid w:val="00410090"/>
    <w:rsid w:val="004137E1"/>
    <w:rsid w:val="00417988"/>
    <w:rsid w:val="00426E6D"/>
    <w:rsid w:val="00427DCD"/>
    <w:rsid w:val="00431EB2"/>
    <w:rsid w:val="004409F2"/>
    <w:rsid w:val="00442D43"/>
    <w:rsid w:val="00446AC9"/>
    <w:rsid w:val="00447BAE"/>
    <w:rsid w:val="004539B6"/>
    <w:rsid w:val="00457DDD"/>
    <w:rsid w:val="0046007F"/>
    <w:rsid w:val="004600EC"/>
    <w:rsid w:val="00461BAB"/>
    <w:rsid w:val="004659C6"/>
    <w:rsid w:val="00470D65"/>
    <w:rsid w:val="00473FD5"/>
    <w:rsid w:val="00482E93"/>
    <w:rsid w:val="00484B0B"/>
    <w:rsid w:val="0049327E"/>
    <w:rsid w:val="00495861"/>
    <w:rsid w:val="0049747E"/>
    <w:rsid w:val="00497FCA"/>
    <w:rsid w:val="004A457A"/>
    <w:rsid w:val="004A5276"/>
    <w:rsid w:val="004B2C53"/>
    <w:rsid w:val="004B3180"/>
    <w:rsid w:val="004B4DC1"/>
    <w:rsid w:val="004B5091"/>
    <w:rsid w:val="004B5101"/>
    <w:rsid w:val="004C1C8F"/>
    <w:rsid w:val="004C7F4A"/>
    <w:rsid w:val="004D1915"/>
    <w:rsid w:val="004D3697"/>
    <w:rsid w:val="004D689D"/>
    <w:rsid w:val="004D7687"/>
    <w:rsid w:val="004E51B2"/>
    <w:rsid w:val="004E60BD"/>
    <w:rsid w:val="004F2C02"/>
    <w:rsid w:val="0050271F"/>
    <w:rsid w:val="005074AF"/>
    <w:rsid w:val="00515C11"/>
    <w:rsid w:val="00524DA2"/>
    <w:rsid w:val="00537313"/>
    <w:rsid w:val="00540799"/>
    <w:rsid w:val="00543CA7"/>
    <w:rsid w:val="00544B10"/>
    <w:rsid w:val="00545F63"/>
    <w:rsid w:val="00567BA4"/>
    <w:rsid w:val="00570BEF"/>
    <w:rsid w:val="00572ABA"/>
    <w:rsid w:val="00574E04"/>
    <w:rsid w:val="005770AD"/>
    <w:rsid w:val="0057714F"/>
    <w:rsid w:val="0058261B"/>
    <w:rsid w:val="00582FB4"/>
    <w:rsid w:val="0058340C"/>
    <w:rsid w:val="00586D10"/>
    <w:rsid w:val="00594251"/>
    <w:rsid w:val="005A2672"/>
    <w:rsid w:val="005A2CDE"/>
    <w:rsid w:val="005A5DB4"/>
    <w:rsid w:val="005D21D3"/>
    <w:rsid w:val="005D25F0"/>
    <w:rsid w:val="005D4DC0"/>
    <w:rsid w:val="005E2C9F"/>
    <w:rsid w:val="00601887"/>
    <w:rsid w:val="00604932"/>
    <w:rsid w:val="00604D3C"/>
    <w:rsid w:val="00611D8F"/>
    <w:rsid w:val="00614519"/>
    <w:rsid w:val="0062777B"/>
    <w:rsid w:val="00632593"/>
    <w:rsid w:val="006327B5"/>
    <w:rsid w:val="00634F81"/>
    <w:rsid w:val="0065543C"/>
    <w:rsid w:val="00661B23"/>
    <w:rsid w:val="006620B7"/>
    <w:rsid w:val="006627D8"/>
    <w:rsid w:val="0067356D"/>
    <w:rsid w:val="00680A7C"/>
    <w:rsid w:val="00682C3A"/>
    <w:rsid w:val="00685917"/>
    <w:rsid w:val="00687A22"/>
    <w:rsid w:val="006943E1"/>
    <w:rsid w:val="00694E8B"/>
    <w:rsid w:val="0069751E"/>
    <w:rsid w:val="006A02B5"/>
    <w:rsid w:val="006A2121"/>
    <w:rsid w:val="006A22BD"/>
    <w:rsid w:val="006A2761"/>
    <w:rsid w:val="006A3C75"/>
    <w:rsid w:val="006B0B5E"/>
    <w:rsid w:val="006B425D"/>
    <w:rsid w:val="006B5A25"/>
    <w:rsid w:val="006C1EC5"/>
    <w:rsid w:val="006E3A7B"/>
    <w:rsid w:val="006F1089"/>
    <w:rsid w:val="006F48EC"/>
    <w:rsid w:val="00700AFB"/>
    <w:rsid w:val="00707C48"/>
    <w:rsid w:val="0071471D"/>
    <w:rsid w:val="00716ECD"/>
    <w:rsid w:val="00717BDB"/>
    <w:rsid w:val="00722E9E"/>
    <w:rsid w:val="00727704"/>
    <w:rsid w:val="00732ED9"/>
    <w:rsid w:val="007366F2"/>
    <w:rsid w:val="007373A8"/>
    <w:rsid w:val="00742B0D"/>
    <w:rsid w:val="0074545A"/>
    <w:rsid w:val="00746AF3"/>
    <w:rsid w:val="0074723B"/>
    <w:rsid w:val="007545D9"/>
    <w:rsid w:val="00756349"/>
    <w:rsid w:val="007603A0"/>
    <w:rsid w:val="00762F05"/>
    <w:rsid w:val="007663A1"/>
    <w:rsid w:val="00767F55"/>
    <w:rsid w:val="0077132E"/>
    <w:rsid w:val="00772116"/>
    <w:rsid w:val="007771C1"/>
    <w:rsid w:val="00783CF5"/>
    <w:rsid w:val="00786C67"/>
    <w:rsid w:val="0079716C"/>
    <w:rsid w:val="007A15CA"/>
    <w:rsid w:val="007A1767"/>
    <w:rsid w:val="007A3669"/>
    <w:rsid w:val="007A54F5"/>
    <w:rsid w:val="007A73B8"/>
    <w:rsid w:val="007B58D5"/>
    <w:rsid w:val="007B616F"/>
    <w:rsid w:val="007C1C09"/>
    <w:rsid w:val="007C1DF4"/>
    <w:rsid w:val="007C3BCD"/>
    <w:rsid w:val="007C3D51"/>
    <w:rsid w:val="007D1B4C"/>
    <w:rsid w:val="007D3D9F"/>
    <w:rsid w:val="007E2790"/>
    <w:rsid w:val="007E65D4"/>
    <w:rsid w:val="00806617"/>
    <w:rsid w:val="00815B47"/>
    <w:rsid w:val="008300C7"/>
    <w:rsid w:val="00841383"/>
    <w:rsid w:val="00846980"/>
    <w:rsid w:val="00850374"/>
    <w:rsid w:val="00856916"/>
    <w:rsid w:val="00867256"/>
    <w:rsid w:val="008740C9"/>
    <w:rsid w:val="00874DE1"/>
    <w:rsid w:val="0088002D"/>
    <w:rsid w:val="00886C74"/>
    <w:rsid w:val="0088724F"/>
    <w:rsid w:val="0089116F"/>
    <w:rsid w:val="00895B54"/>
    <w:rsid w:val="008B75D5"/>
    <w:rsid w:val="008C3823"/>
    <w:rsid w:val="008C3D67"/>
    <w:rsid w:val="008D0361"/>
    <w:rsid w:val="008D29F8"/>
    <w:rsid w:val="008D45FC"/>
    <w:rsid w:val="008D6340"/>
    <w:rsid w:val="008E64BC"/>
    <w:rsid w:val="008E690A"/>
    <w:rsid w:val="008E7BA9"/>
    <w:rsid w:val="00916756"/>
    <w:rsid w:val="009217E1"/>
    <w:rsid w:val="00925CC7"/>
    <w:rsid w:val="009276D1"/>
    <w:rsid w:val="009315BE"/>
    <w:rsid w:val="009359A8"/>
    <w:rsid w:val="009359BA"/>
    <w:rsid w:val="0094053E"/>
    <w:rsid w:val="00946A34"/>
    <w:rsid w:val="00953E38"/>
    <w:rsid w:val="0096205F"/>
    <w:rsid w:val="00964FDB"/>
    <w:rsid w:val="00966A14"/>
    <w:rsid w:val="00967740"/>
    <w:rsid w:val="00967B27"/>
    <w:rsid w:val="00970D95"/>
    <w:rsid w:val="00971C4B"/>
    <w:rsid w:val="00972819"/>
    <w:rsid w:val="00984105"/>
    <w:rsid w:val="00987168"/>
    <w:rsid w:val="009873B5"/>
    <w:rsid w:val="009A11EE"/>
    <w:rsid w:val="009A2949"/>
    <w:rsid w:val="009A357F"/>
    <w:rsid w:val="009A40B2"/>
    <w:rsid w:val="009B5890"/>
    <w:rsid w:val="009D3A50"/>
    <w:rsid w:val="009D425B"/>
    <w:rsid w:val="009E03AC"/>
    <w:rsid w:val="009E1D11"/>
    <w:rsid w:val="009E3719"/>
    <w:rsid w:val="009F077F"/>
    <w:rsid w:val="009F1B41"/>
    <w:rsid w:val="009F3320"/>
    <w:rsid w:val="009F3FEF"/>
    <w:rsid w:val="009F4CA9"/>
    <w:rsid w:val="009F4E3D"/>
    <w:rsid w:val="00A037B6"/>
    <w:rsid w:val="00A22A40"/>
    <w:rsid w:val="00A318F4"/>
    <w:rsid w:val="00A3531D"/>
    <w:rsid w:val="00A42FF9"/>
    <w:rsid w:val="00A45FD1"/>
    <w:rsid w:val="00A514A0"/>
    <w:rsid w:val="00A579DE"/>
    <w:rsid w:val="00A76410"/>
    <w:rsid w:val="00A7663A"/>
    <w:rsid w:val="00A85258"/>
    <w:rsid w:val="00A9392F"/>
    <w:rsid w:val="00AA09B6"/>
    <w:rsid w:val="00AA5402"/>
    <w:rsid w:val="00AA60AF"/>
    <w:rsid w:val="00AB2888"/>
    <w:rsid w:val="00AB5B42"/>
    <w:rsid w:val="00AC32CE"/>
    <w:rsid w:val="00AD218F"/>
    <w:rsid w:val="00AD7C98"/>
    <w:rsid w:val="00AE2EE3"/>
    <w:rsid w:val="00AF251E"/>
    <w:rsid w:val="00AF7E12"/>
    <w:rsid w:val="00B050A2"/>
    <w:rsid w:val="00B06E9B"/>
    <w:rsid w:val="00B100EA"/>
    <w:rsid w:val="00B30232"/>
    <w:rsid w:val="00B31D00"/>
    <w:rsid w:val="00B3413C"/>
    <w:rsid w:val="00B3657B"/>
    <w:rsid w:val="00B41340"/>
    <w:rsid w:val="00B431B8"/>
    <w:rsid w:val="00B46498"/>
    <w:rsid w:val="00B50BF4"/>
    <w:rsid w:val="00B5227F"/>
    <w:rsid w:val="00B5343D"/>
    <w:rsid w:val="00B70338"/>
    <w:rsid w:val="00B76AC6"/>
    <w:rsid w:val="00B84269"/>
    <w:rsid w:val="00B85646"/>
    <w:rsid w:val="00B934A8"/>
    <w:rsid w:val="00B93A02"/>
    <w:rsid w:val="00BA765D"/>
    <w:rsid w:val="00BB0EC2"/>
    <w:rsid w:val="00BB1829"/>
    <w:rsid w:val="00BC2CD2"/>
    <w:rsid w:val="00BC30A8"/>
    <w:rsid w:val="00BC3A7C"/>
    <w:rsid w:val="00BC5959"/>
    <w:rsid w:val="00BD3AF1"/>
    <w:rsid w:val="00BD4597"/>
    <w:rsid w:val="00BD4F44"/>
    <w:rsid w:val="00BD61F8"/>
    <w:rsid w:val="00BE1927"/>
    <w:rsid w:val="00BE1E3B"/>
    <w:rsid w:val="00BE3132"/>
    <w:rsid w:val="00BE41DE"/>
    <w:rsid w:val="00BF0D31"/>
    <w:rsid w:val="00BF3A34"/>
    <w:rsid w:val="00BF4525"/>
    <w:rsid w:val="00BF6357"/>
    <w:rsid w:val="00BF6445"/>
    <w:rsid w:val="00C01E09"/>
    <w:rsid w:val="00C0438E"/>
    <w:rsid w:val="00C072F1"/>
    <w:rsid w:val="00C10160"/>
    <w:rsid w:val="00C2371C"/>
    <w:rsid w:val="00C333BB"/>
    <w:rsid w:val="00C34BB6"/>
    <w:rsid w:val="00C374A9"/>
    <w:rsid w:val="00C37DA3"/>
    <w:rsid w:val="00C41B00"/>
    <w:rsid w:val="00C511C0"/>
    <w:rsid w:val="00C52115"/>
    <w:rsid w:val="00C53C12"/>
    <w:rsid w:val="00C54556"/>
    <w:rsid w:val="00C548A4"/>
    <w:rsid w:val="00C54B39"/>
    <w:rsid w:val="00C55420"/>
    <w:rsid w:val="00C60910"/>
    <w:rsid w:val="00C6205D"/>
    <w:rsid w:val="00C64612"/>
    <w:rsid w:val="00C73266"/>
    <w:rsid w:val="00C74C9A"/>
    <w:rsid w:val="00C91A55"/>
    <w:rsid w:val="00C968A9"/>
    <w:rsid w:val="00C96EDD"/>
    <w:rsid w:val="00CA4B99"/>
    <w:rsid w:val="00CB2F35"/>
    <w:rsid w:val="00CB4052"/>
    <w:rsid w:val="00CC1772"/>
    <w:rsid w:val="00CC683C"/>
    <w:rsid w:val="00CD0935"/>
    <w:rsid w:val="00CD09F2"/>
    <w:rsid w:val="00CD1DD5"/>
    <w:rsid w:val="00CD50D6"/>
    <w:rsid w:val="00CD5FC8"/>
    <w:rsid w:val="00CD782A"/>
    <w:rsid w:val="00CE004C"/>
    <w:rsid w:val="00CF5DB4"/>
    <w:rsid w:val="00CF789E"/>
    <w:rsid w:val="00CF7988"/>
    <w:rsid w:val="00D06235"/>
    <w:rsid w:val="00D10292"/>
    <w:rsid w:val="00D141C2"/>
    <w:rsid w:val="00D14C4B"/>
    <w:rsid w:val="00D21BBD"/>
    <w:rsid w:val="00D3447B"/>
    <w:rsid w:val="00D43115"/>
    <w:rsid w:val="00D44966"/>
    <w:rsid w:val="00D45712"/>
    <w:rsid w:val="00D54B52"/>
    <w:rsid w:val="00D603C3"/>
    <w:rsid w:val="00D61817"/>
    <w:rsid w:val="00D66F09"/>
    <w:rsid w:val="00D733CF"/>
    <w:rsid w:val="00D75E10"/>
    <w:rsid w:val="00D8230B"/>
    <w:rsid w:val="00D87C27"/>
    <w:rsid w:val="00D943D0"/>
    <w:rsid w:val="00D948FD"/>
    <w:rsid w:val="00D975A9"/>
    <w:rsid w:val="00DA1365"/>
    <w:rsid w:val="00DA40E7"/>
    <w:rsid w:val="00DB1604"/>
    <w:rsid w:val="00DD75FC"/>
    <w:rsid w:val="00E0288F"/>
    <w:rsid w:val="00E3101F"/>
    <w:rsid w:val="00E31D3C"/>
    <w:rsid w:val="00E3625C"/>
    <w:rsid w:val="00E40EA1"/>
    <w:rsid w:val="00E42788"/>
    <w:rsid w:val="00E47927"/>
    <w:rsid w:val="00E505EC"/>
    <w:rsid w:val="00E61D54"/>
    <w:rsid w:val="00E6513D"/>
    <w:rsid w:val="00E65167"/>
    <w:rsid w:val="00E66048"/>
    <w:rsid w:val="00E72F7C"/>
    <w:rsid w:val="00E72FB6"/>
    <w:rsid w:val="00E817B4"/>
    <w:rsid w:val="00E910F1"/>
    <w:rsid w:val="00E97A55"/>
    <w:rsid w:val="00EA1865"/>
    <w:rsid w:val="00EA2BD2"/>
    <w:rsid w:val="00EA5782"/>
    <w:rsid w:val="00EB442C"/>
    <w:rsid w:val="00EB4DF7"/>
    <w:rsid w:val="00EC439B"/>
    <w:rsid w:val="00ED3577"/>
    <w:rsid w:val="00ED663D"/>
    <w:rsid w:val="00ED7726"/>
    <w:rsid w:val="00EE0600"/>
    <w:rsid w:val="00EE2CED"/>
    <w:rsid w:val="00EE475B"/>
    <w:rsid w:val="00EE5AA8"/>
    <w:rsid w:val="00EE5E8A"/>
    <w:rsid w:val="00EE6398"/>
    <w:rsid w:val="00EF237A"/>
    <w:rsid w:val="00EF39D2"/>
    <w:rsid w:val="00F00709"/>
    <w:rsid w:val="00F0203C"/>
    <w:rsid w:val="00F173BB"/>
    <w:rsid w:val="00F24F8F"/>
    <w:rsid w:val="00F24FA0"/>
    <w:rsid w:val="00F25095"/>
    <w:rsid w:val="00F26E0A"/>
    <w:rsid w:val="00F3108A"/>
    <w:rsid w:val="00F31BBD"/>
    <w:rsid w:val="00F370EF"/>
    <w:rsid w:val="00F475AF"/>
    <w:rsid w:val="00F5758B"/>
    <w:rsid w:val="00F61FEE"/>
    <w:rsid w:val="00F6294E"/>
    <w:rsid w:val="00F66ADD"/>
    <w:rsid w:val="00F66EBC"/>
    <w:rsid w:val="00F72D5B"/>
    <w:rsid w:val="00F734C0"/>
    <w:rsid w:val="00F86816"/>
    <w:rsid w:val="00F87B49"/>
    <w:rsid w:val="00F93EB7"/>
    <w:rsid w:val="00F974B6"/>
    <w:rsid w:val="00F976EE"/>
    <w:rsid w:val="00FB2D8E"/>
    <w:rsid w:val="00FB377A"/>
    <w:rsid w:val="00FB58D6"/>
    <w:rsid w:val="00FC005C"/>
    <w:rsid w:val="00FC3F3A"/>
    <w:rsid w:val="00FC55E5"/>
    <w:rsid w:val="00FD26A9"/>
    <w:rsid w:val="00FE6CA2"/>
    <w:rsid w:val="00FE7765"/>
    <w:rsid w:val="00FE78C1"/>
    <w:rsid w:val="00FE7954"/>
    <w:rsid w:val="00FF2931"/>
    <w:rsid w:val="00FF295F"/>
    <w:rsid w:val="00FF2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 w:type="character" w:styleId="Emphasis">
    <w:name w:val="Emphasis"/>
    <w:basedOn w:val="DefaultParagraphFont"/>
    <w:uiPriority w:val="20"/>
    <w:qFormat/>
    <w:rsid w:val="00B06E9B"/>
    <w:rPr>
      <w:i/>
      <w:iCs/>
    </w:rPr>
  </w:style>
  <w:style w:type="paragraph" w:styleId="Header">
    <w:name w:val="header"/>
    <w:basedOn w:val="Normal"/>
    <w:link w:val="HeaderChar"/>
    <w:uiPriority w:val="99"/>
    <w:unhideWhenUsed/>
    <w:rsid w:val="00C6205D"/>
    <w:pPr>
      <w:tabs>
        <w:tab w:val="center" w:pos="4680"/>
        <w:tab w:val="right" w:pos="9360"/>
      </w:tabs>
      <w:spacing w:line="240" w:lineRule="auto"/>
    </w:pPr>
  </w:style>
  <w:style w:type="character" w:customStyle="1" w:styleId="HeaderChar">
    <w:name w:val="Header Char"/>
    <w:basedOn w:val="DefaultParagraphFont"/>
    <w:link w:val="Header"/>
    <w:uiPriority w:val="99"/>
    <w:rsid w:val="00C6205D"/>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C6205D"/>
    <w:pPr>
      <w:tabs>
        <w:tab w:val="center" w:pos="4680"/>
        <w:tab w:val="right" w:pos="9360"/>
      </w:tabs>
      <w:spacing w:line="240" w:lineRule="auto"/>
    </w:pPr>
  </w:style>
  <w:style w:type="character" w:customStyle="1" w:styleId="FooterChar">
    <w:name w:val="Footer Char"/>
    <w:basedOn w:val="DefaultParagraphFont"/>
    <w:link w:val="Footer"/>
    <w:uiPriority w:val="99"/>
    <w:rsid w:val="00C6205D"/>
    <w:rPr>
      <w:rFonts w:ascii="Times New Roman" w:eastAsia="Times New Roman" w:hAnsi="Times New Roman" w:cs="Times New Roman"/>
      <w:sz w:val="26"/>
      <w:szCs w:val="26"/>
    </w:rPr>
  </w:style>
  <w:style w:type="table" w:styleId="LightGrid">
    <w:name w:val="Light Grid"/>
    <w:basedOn w:val="TableNormal"/>
    <w:uiPriority w:val="62"/>
    <w:rsid w:val="00265748"/>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265748"/>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265748"/>
    <w:pPr>
      <w:spacing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D87C27"/>
    <w:pPr>
      <w:spacing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Shading1">
    <w:name w:val="Medium Shading 1"/>
    <w:basedOn w:val="TableNormal"/>
    <w:uiPriority w:val="63"/>
    <w:rsid w:val="00D87C27"/>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66E88"/>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59A8"/>
    <w:pPr>
      <w:keepNext/>
      <w:keepLines/>
      <w:numPr>
        <w:numId w:val="2"/>
      </w:numPr>
      <w:spacing w:before="480" w:line="276" w:lineRule="auto"/>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9359A8"/>
    <w:pPr>
      <w:keepNext/>
      <w:keepLines/>
      <w:numPr>
        <w:ilvl w:val="1"/>
        <w:numId w:val="2"/>
      </w:numPr>
      <w:spacing w:before="200" w:line="276" w:lineRule="auto"/>
      <w:outlineLvl w:val="1"/>
    </w:pPr>
    <w:rPr>
      <w:rFonts w:eastAsiaTheme="majorEastAsia" w:cstheme="majorBidi"/>
      <w:b/>
      <w:bCs/>
      <w:sz w:val="28"/>
    </w:rPr>
  </w:style>
  <w:style w:type="paragraph" w:styleId="Heading3">
    <w:name w:val="heading 3"/>
    <w:basedOn w:val="Normal"/>
    <w:next w:val="Normal"/>
    <w:link w:val="Heading3Char"/>
    <w:uiPriority w:val="9"/>
    <w:unhideWhenUsed/>
    <w:qFormat/>
    <w:rsid w:val="00C968A9"/>
    <w:pPr>
      <w:keepNext/>
      <w:keepLines/>
      <w:numPr>
        <w:ilvl w:val="2"/>
        <w:numId w:val="2"/>
      </w:numPr>
      <w:spacing w:before="200" w:line="276" w:lineRule="auto"/>
      <w:outlineLvl w:val="2"/>
    </w:pPr>
    <w:rPr>
      <w:rFonts w:eastAsiaTheme="majorEastAsia" w:cstheme="majorBidi"/>
      <w:bCs/>
    </w:rPr>
  </w:style>
  <w:style w:type="paragraph" w:styleId="Heading4">
    <w:name w:val="heading 4"/>
    <w:basedOn w:val="Normal"/>
    <w:next w:val="Normal"/>
    <w:link w:val="Heading4Char"/>
    <w:uiPriority w:val="9"/>
    <w:unhideWhenUsed/>
    <w:qFormat/>
    <w:rsid w:val="00163C41"/>
    <w:pPr>
      <w:keepNext/>
      <w:keepLines/>
      <w:numPr>
        <w:ilvl w:val="3"/>
        <w:numId w:val="2"/>
      </w:numPr>
      <w:spacing w:before="200" w:line="276" w:lineRule="auto"/>
      <w:outlineLvl w:val="3"/>
    </w:pPr>
    <w:rPr>
      <w:rFonts w:eastAsiaTheme="majorEastAsia" w:cstheme="majorBidi"/>
      <w:bCs/>
      <w:iCs/>
      <w:szCs w:val="22"/>
    </w:rPr>
  </w:style>
  <w:style w:type="paragraph" w:styleId="Heading5">
    <w:name w:val="heading 5"/>
    <w:basedOn w:val="Normal"/>
    <w:next w:val="Normal"/>
    <w:link w:val="Heading5Char"/>
    <w:uiPriority w:val="9"/>
    <w:unhideWhenUsed/>
    <w:qFormat/>
    <w:rsid w:val="0067356D"/>
    <w:pPr>
      <w:keepNext/>
      <w:keepLines/>
      <w:numPr>
        <w:ilvl w:val="4"/>
        <w:numId w:val="2"/>
      </w:numPr>
      <w:spacing w:before="200" w:line="276" w:lineRule="auto"/>
      <w:outlineLvl w:val="4"/>
    </w:pPr>
    <w:rPr>
      <w:rFonts w:eastAsiaTheme="majorEastAsia" w:cstheme="majorBidi"/>
      <w:color w:val="000000" w:themeColor="text1"/>
      <w:szCs w:val="22"/>
    </w:rPr>
  </w:style>
  <w:style w:type="paragraph" w:styleId="Heading6">
    <w:name w:val="heading 6"/>
    <w:basedOn w:val="Normal"/>
    <w:next w:val="Normal"/>
    <w:link w:val="Heading6Char"/>
    <w:uiPriority w:val="9"/>
    <w:unhideWhenUsed/>
    <w:qFormat/>
    <w:rsid w:val="00815B47"/>
    <w:pPr>
      <w:keepNext/>
      <w:keepLines/>
      <w:numPr>
        <w:ilvl w:val="5"/>
        <w:numId w:val="2"/>
      </w:numPr>
      <w:spacing w:before="200" w:line="276" w:lineRule="auto"/>
      <w:outlineLvl w:val="5"/>
    </w:pPr>
    <w:rPr>
      <w:rFonts w:eastAsiaTheme="majorEastAsia" w:cstheme="majorBidi"/>
      <w:iCs/>
    </w:rPr>
  </w:style>
  <w:style w:type="paragraph" w:styleId="Heading7">
    <w:name w:val="heading 7"/>
    <w:basedOn w:val="Normal"/>
    <w:next w:val="Normal"/>
    <w:link w:val="Heading7Char"/>
    <w:uiPriority w:val="9"/>
    <w:unhideWhenUsed/>
    <w:qFormat/>
    <w:rsid w:val="000632D3"/>
    <w:pPr>
      <w:keepNext/>
      <w:keepLines/>
      <w:numPr>
        <w:ilvl w:val="6"/>
        <w:numId w:val="2"/>
      </w:numPr>
      <w:spacing w:before="200" w:line="276" w:lineRule="auto"/>
      <w:outlineLvl w:val="6"/>
    </w:pPr>
    <w:rPr>
      <w:rFonts w:eastAsiaTheme="majorEastAsia" w:cstheme="majorBidi"/>
      <w:iCs/>
    </w:rPr>
  </w:style>
  <w:style w:type="paragraph" w:styleId="Heading8">
    <w:name w:val="heading 8"/>
    <w:basedOn w:val="Normal"/>
    <w:next w:val="Normal"/>
    <w:link w:val="Heading8Char"/>
    <w:uiPriority w:val="9"/>
    <w:unhideWhenUsed/>
    <w:qFormat/>
    <w:rsid w:val="000632D3"/>
    <w:pPr>
      <w:keepNext/>
      <w:keepLines/>
      <w:numPr>
        <w:ilvl w:val="7"/>
        <w:numId w:val="2"/>
      </w:numPr>
      <w:spacing w:before="200" w:line="276" w:lineRule="auto"/>
      <w:outlineLvl w:val="7"/>
    </w:pPr>
    <w:rPr>
      <w:rFonts w:eastAsiaTheme="majorEastAsia" w:cstheme="majorBidi"/>
      <w:szCs w:val="20"/>
    </w:rPr>
  </w:style>
  <w:style w:type="paragraph" w:styleId="Heading9">
    <w:name w:val="heading 9"/>
    <w:basedOn w:val="Normal"/>
    <w:next w:val="Normal"/>
    <w:link w:val="Heading9Char"/>
    <w:uiPriority w:val="9"/>
    <w:semiHidden/>
    <w:unhideWhenUsed/>
    <w:qFormat/>
    <w:rsid w:val="003F38D5"/>
    <w:pPr>
      <w:keepNext/>
      <w:keepLines/>
      <w:numPr>
        <w:ilvl w:val="8"/>
        <w:numId w:val="2"/>
      </w:numPr>
      <w:spacing w:before="200" w:line="276" w:lineRule="auto"/>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59A8"/>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9359A8"/>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968A9"/>
    <w:rPr>
      <w:rFonts w:ascii="Times New Roman" w:eastAsiaTheme="majorEastAsia" w:hAnsi="Times New Roman" w:cstheme="majorBidi"/>
      <w:bCs/>
      <w:sz w:val="26"/>
      <w:szCs w:val="26"/>
    </w:rPr>
  </w:style>
  <w:style w:type="character" w:customStyle="1" w:styleId="Heading4Char">
    <w:name w:val="Heading 4 Char"/>
    <w:basedOn w:val="DefaultParagraphFont"/>
    <w:link w:val="Heading4"/>
    <w:uiPriority w:val="9"/>
    <w:rsid w:val="00163C41"/>
    <w:rPr>
      <w:rFonts w:ascii="Times New Roman" w:eastAsiaTheme="majorEastAsia" w:hAnsi="Times New Roman" w:cstheme="majorBidi"/>
      <w:bCs/>
      <w:iCs/>
      <w:sz w:val="26"/>
    </w:rPr>
  </w:style>
  <w:style w:type="character" w:customStyle="1" w:styleId="Heading5Char">
    <w:name w:val="Heading 5 Char"/>
    <w:basedOn w:val="DefaultParagraphFont"/>
    <w:link w:val="Heading5"/>
    <w:uiPriority w:val="9"/>
    <w:rsid w:val="0067356D"/>
    <w:rPr>
      <w:rFonts w:ascii="Times New Roman" w:eastAsiaTheme="majorEastAsia" w:hAnsi="Times New Roman" w:cstheme="majorBidi"/>
      <w:color w:val="000000" w:themeColor="text1"/>
      <w:sz w:val="26"/>
    </w:rPr>
  </w:style>
  <w:style w:type="character" w:customStyle="1" w:styleId="Heading6Char">
    <w:name w:val="Heading 6 Char"/>
    <w:basedOn w:val="DefaultParagraphFont"/>
    <w:link w:val="Heading6"/>
    <w:uiPriority w:val="9"/>
    <w:rsid w:val="00815B47"/>
    <w:rPr>
      <w:rFonts w:ascii="Times New Roman" w:eastAsiaTheme="majorEastAsia" w:hAnsi="Times New Roman" w:cstheme="majorBidi"/>
      <w:iCs/>
      <w:sz w:val="26"/>
      <w:szCs w:val="26"/>
    </w:rPr>
  </w:style>
  <w:style w:type="character" w:customStyle="1" w:styleId="Heading7Char">
    <w:name w:val="Heading 7 Char"/>
    <w:basedOn w:val="DefaultParagraphFont"/>
    <w:link w:val="Heading7"/>
    <w:uiPriority w:val="9"/>
    <w:rsid w:val="000632D3"/>
    <w:rPr>
      <w:rFonts w:ascii="Times New Roman" w:eastAsiaTheme="majorEastAsia" w:hAnsi="Times New Roman" w:cstheme="majorBidi"/>
      <w:iCs/>
      <w:sz w:val="26"/>
      <w:szCs w:val="26"/>
    </w:rPr>
  </w:style>
  <w:style w:type="character" w:customStyle="1" w:styleId="Heading8Char">
    <w:name w:val="Heading 8 Char"/>
    <w:basedOn w:val="DefaultParagraphFont"/>
    <w:link w:val="Heading8"/>
    <w:uiPriority w:val="9"/>
    <w:rsid w:val="000632D3"/>
    <w:rPr>
      <w:rFonts w:ascii="Times New Roman" w:eastAsiaTheme="majorEastAsia" w:hAnsi="Times New Roman" w:cstheme="majorBidi"/>
      <w:sz w:val="26"/>
      <w:szCs w:val="20"/>
    </w:rPr>
  </w:style>
  <w:style w:type="character" w:customStyle="1" w:styleId="Heading9Char">
    <w:name w:val="Heading 9 Char"/>
    <w:basedOn w:val="DefaultParagraphFont"/>
    <w:link w:val="Heading9"/>
    <w:uiPriority w:val="9"/>
    <w:semiHidden/>
    <w:rsid w:val="003F38D5"/>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3F38D5"/>
    <w:pPr>
      <w:ind w:left="720"/>
      <w:contextualSpacing/>
    </w:pPr>
  </w:style>
  <w:style w:type="paragraph" w:styleId="BalloonText">
    <w:name w:val="Balloon Text"/>
    <w:basedOn w:val="Normal"/>
    <w:link w:val="BalloonTextChar"/>
    <w:uiPriority w:val="99"/>
    <w:semiHidden/>
    <w:unhideWhenUsed/>
    <w:rsid w:val="00572AB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2ABA"/>
    <w:rPr>
      <w:rFonts w:ascii="Tahoma" w:hAnsi="Tahoma" w:cs="Tahoma"/>
      <w:sz w:val="16"/>
      <w:szCs w:val="16"/>
    </w:rPr>
  </w:style>
  <w:style w:type="paragraph" w:styleId="TOCHeading">
    <w:name w:val="TOC Heading"/>
    <w:basedOn w:val="Heading1"/>
    <w:next w:val="Normal"/>
    <w:uiPriority w:val="39"/>
    <w:semiHidden/>
    <w:unhideWhenUsed/>
    <w:qFormat/>
    <w:rsid w:val="00582FB4"/>
    <w:pPr>
      <w:numPr>
        <w:numId w:val="0"/>
      </w:numPr>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582FB4"/>
    <w:pPr>
      <w:spacing w:after="100"/>
    </w:pPr>
  </w:style>
  <w:style w:type="paragraph" w:styleId="TOC2">
    <w:name w:val="toc 2"/>
    <w:basedOn w:val="Normal"/>
    <w:next w:val="Normal"/>
    <w:autoRedefine/>
    <w:uiPriority w:val="39"/>
    <w:unhideWhenUsed/>
    <w:rsid w:val="00582FB4"/>
    <w:pPr>
      <w:spacing w:after="100"/>
      <w:ind w:left="260"/>
    </w:pPr>
  </w:style>
  <w:style w:type="paragraph" w:styleId="TOC3">
    <w:name w:val="toc 3"/>
    <w:basedOn w:val="Normal"/>
    <w:next w:val="Normal"/>
    <w:autoRedefine/>
    <w:uiPriority w:val="39"/>
    <w:unhideWhenUsed/>
    <w:rsid w:val="00582FB4"/>
    <w:pPr>
      <w:spacing w:after="100"/>
      <w:ind w:left="520"/>
    </w:pPr>
  </w:style>
  <w:style w:type="character" w:styleId="Hyperlink">
    <w:name w:val="Hyperlink"/>
    <w:basedOn w:val="DefaultParagraphFont"/>
    <w:uiPriority w:val="99"/>
    <w:unhideWhenUsed/>
    <w:rsid w:val="00582FB4"/>
    <w:rPr>
      <w:color w:val="0000FF" w:themeColor="hyperlink"/>
      <w:u w:val="single"/>
    </w:rPr>
  </w:style>
  <w:style w:type="table" w:styleId="TableGrid">
    <w:name w:val="Table Grid"/>
    <w:basedOn w:val="TableNormal"/>
    <w:uiPriority w:val="59"/>
    <w:rsid w:val="00746AF3"/>
    <w:pPr>
      <w:spacing w:line="240" w:lineRule="auto"/>
    </w:pPr>
    <w:rPr>
      <w:rFonts w:ascii="Times New Roman" w:hAnsi="Times New Roman"/>
      <w:sz w:val="24"/>
    </w:rPr>
    <w:tblPr>
      <w:tblInd w:w="0" w:type="dxa"/>
      <w:tblCellMar>
        <w:top w:w="0" w:type="dxa"/>
        <w:left w:w="108" w:type="dxa"/>
        <w:bottom w:w="0" w:type="dxa"/>
        <w:right w:w="108" w:type="dxa"/>
      </w:tblCellMar>
    </w:tblPr>
  </w:style>
  <w:style w:type="table" w:styleId="LightShading">
    <w:name w:val="Light Shading"/>
    <w:basedOn w:val="TableNormal"/>
    <w:uiPriority w:val="60"/>
    <w:rsid w:val="00746AF3"/>
    <w:pPr>
      <w:spacing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746AF3"/>
    <w:pPr>
      <w:spacing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apple-converted-space">
    <w:name w:val="apple-converted-space"/>
    <w:basedOn w:val="DefaultParagraphFont"/>
    <w:rsid w:val="00A85258"/>
  </w:style>
  <w:style w:type="paragraph" w:styleId="NormalWeb">
    <w:name w:val="Normal (Web)"/>
    <w:basedOn w:val="Normal"/>
    <w:uiPriority w:val="99"/>
    <w:semiHidden/>
    <w:unhideWhenUsed/>
    <w:rsid w:val="005D4DC0"/>
    <w:pPr>
      <w:spacing w:before="100" w:beforeAutospacing="1" w:after="100" w:afterAutospacing="1" w:line="240" w:lineRule="auto"/>
    </w:pPr>
    <w:rPr>
      <w:sz w:val="24"/>
      <w:szCs w:val="24"/>
    </w:rPr>
  </w:style>
  <w:style w:type="character" w:styleId="Strong">
    <w:name w:val="Strong"/>
    <w:basedOn w:val="DefaultParagraphFont"/>
    <w:uiPriority w:val="22"/>
    <w:qFormat/>
    <w:rsid w:val="005D4DC0"/>
    <w:rPr>
      <w:b/>
      <w:bCs/>
    </w:rPr>
  </w:style>
  <w:style w:type="character" w:styleId="HTMLCode">
    <w:name w:val="HTML Code"/>
    <w:basedOn w:val="DefaultParagraphFont"/>
    <w:uiPriority w:val="99"/>
    <w:semiHidden/>
    <w:unhideWhenUsed/>
    <w:rsid w:val="00B85646"/>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974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9747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F25095"/>
    <w:rPr>
      <w:color w:val="800080" w:themeColor="followedHyperlink"/>
      <w:u w:val="single"/>
    </w:rPr>
  </w:style>
  <w:style w:type="paragraph" w:customStyle="1" w:styleId="code">
    <w:name w:val="code"/>
    <w:basedOn w:val="Normal"/>
    <w:qFormat/>
    <w:rsid w:val="005074AF"/>
    <w:pPr>
      <w:spacing w:line="240" w:lineRule="auto"/>
      <w:jc w:val="both"/>
    </w:pPr>
    <w:rPr>
      <w:sz w:val="22"/>
    </w:rPr>
  </w:style>
  <w:style w:type="character" w:styleId="Emphasis">
    <w:name w:val="Emphasis"/>
    <w:basedOn w:val="DefaultParagraphFont"/>
    <w:uiPriority w:val="20"/>
    <w:qFormat/>
    <w:rsid w:val="00B06E9B"/>
    <w:rPr>
      <w:i/>
      <w:iCs/>
    </w:rPr>
  </w:style>
  <w:style w:type="paragraph" w:styleId="Header">
    <w:name w:val="header"/>
    <w:basedOn w:val="Normal"/>
    <w:link w:val="HeaderChar"/>
    <w:uiPriority w:val="99"/>
    <w:unhideWhenUsed/>
    <w:rsid w:val="00C6205D"/>
    <w:pPr>
      <w:tabs>
        <w:tab w:val="center" w:pos="4680"/>
        <w:tab w:val="right" w:pos="9360"/>
      </w:tabs>
      <w:spacing w:line="240" w:lineRule="auto"/>
    </w:pPr>
  </w:style>
  <w:style w:type="character" w:customStyle="1" w:styleId="HeaderChar">
    <w:name w:val="Header Char"/>
    <w:basedOn w:val="DefaultParagraphFont"/>
    <w:link w:val="Header"/>
    <w:uiPriority w:val="99"/>
    <w:rsid w:val="00C6205D"/>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C6205D"/>
    <w:pPr>
      <w:tabs>
        <w:tab w:val="center" w:pos="4680"/>
        <w:tab w:val="right" w:pos="9360"/>
      </w:tabs>
      <w:spacing w:line="240" w:lineRule="auto"/>
    </w:pPr>
  </w:style>
  <w:style w:type="character" w:customStyle="1" w:styleId="FooterChar">
    <w:name w:val="Footer Char"/>
    <w:basedOn w:val="DefaultParagraphFont"/>
    <w:link w:val="Footer"/>
    <w:uiPriority w:val="99"/>
    <w:rsid w:val="00C6205D"/>
    <w:rPr>
      <w:rFonts w:ascii="Times New Roman" w:eastAsia="Times New Roman" w:hAnsi="Times New Roman" w:cs="Times New Roman"/>
      <w:sz w:val="26"/>
      <w:szCs w:val="26"/>
    </w:rPr>
  </w:style>
  <w:style w:type="table" w:styleId="LightGrid">
    <w:name w:val="Light Grid"/>
    <w:basedOn w:val="TableNormal"/>
    <w:uiPriority w:val="62"/>
    <w:rsid w:val="00265748"/>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265748"/>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265748"/>
    <w:pPr>
      <w:spacing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D87C27"/>
    <w:pPr>
      <w:spacing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MediumShading1">
    <w:name w:val="Medium Shading 1"/>
    <w:basedOn w:val="TableNormal"/>
    <w:uiPriority w:val="63"/>
    <w:rsid w:val="00D87C27"/>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429469">
      <w:bodyDiv w:val="1"/>
      <w:marLeft w:val="0"/>
      <w:marRight w:val="0"/>
      <w:marTop w:val="0"/>
      <w:marBottom w:val="0"/>
      <w:divBdr>
        <w:top w:val="none" w:sz="0" w:space="0" w:color="auto"/>
        <w:left w:val="none" w:sz="0" w:space="0" w:color="auto"/>
        <w:bottom w:val="none" w:sz="0" w:space="0" w:color="auto"/>
        <w:right w:val="none" w:sz="0" w:space="0" w:color="auto"/>
      </w:divBdr>
    </w:div>
    <w:div w:id="55514664">
      <w:bodyDiv w:val="1"/>
      <w:marLeft w:val="0"/>
      <w:marRight w:val="0"/>
      <w:marTop w:val="0"/>
      <w:marBottom w:val="0"/>
      <w:divBdr>
        <w:top w:val="none" w:sz="0" w:space="0" w:color="auto"/>
        <w:left w:val="none" w:sz="0" w:space="0" w:color="auto"/>
        <w:bottom w:val="none" w:sz="0" w:space="0" w:color="auto"/>
        <w:right w:val="none" w:sz="0" w:space="0" w:color="auto"/>
      </w:divBdr>
    </w:div>
    <w:div w:id="129322489">
      <w:bodyDiv w:val="1"/>
      <w:marLeft w:val="0"/>
      <w:marRight w:val="0"/>
      <w:marTop w:val="0"/>
      <w:marBottom w:val="0"/>
      <w:divBdr>
        <w:top w:val="none" w:sz="0" w:space="0" w:color="auto"/>
        <w:left w:val="none" w:sz="0" w:space="0" w:color="auto"/>
        <w:bottom w:val="none" w:sz="0" w:space="0" w:color="auto"/>
        <w:right w:val="none" w:sz="0" w:space="0" w:color="auto"/>
      </w:divBdr>
    </w:div>
    <w:div w:id="248858310">
      <w:bodyDiv w:val="1"/>
      <w:marLeft w:val="0"/>
      <w:marRight w:val="0"/>
      <w:marTop w:val="0"/>
      <w:marBottom w:val="0"/>
      <w:divBdr>
        <w:top w:val="none" w:sz="0" w:space="0" w:color="auto"/>
        <w:left w:val="none" w:sz="0" w:space="0" w:color="auto"/>
        <w:bottom w:val="none" w:sz="0" w:space="0" w:color="auto"/>
        <w:right w:val="none" w:sz="0" w:space="0" w:color="auto"/>
      </w:divBdr>
    </w:div>
    <w:div w:id="386876477">
      <w:bodyDiv w:val="1"/>
      <w:marLeft w:val="0"/>
      <w:marRight w:val="0"/>
      <w:marTop w:val="0"/>
      <w:marBottom w:val="0"/>
      <w:divBdr>
        <w:top w:val="none" w:sz="0" w:space="0" w:color="auto"/>
        <w:left w:val="none" w:sz="0" w:space="0" w:color="auto"/>
        <w:bottom w:val="none" w:sz="0" w:space="0" w:color="auto"/>
        <w:right w:val="none" w:sz="0" w:space="0" w:color="auto"/>
      </w:divBdr>
    </w:div>
    <w:div w:id="389115601">
      <w:bodyDiv w:val="1"/>
      <w:marLeft w:val="0"/>
      <w:marRight w:val="0"/>
      <w:marTop w:val="0"/>
      <w:marBottom w:val="0"/>
      <w:divBdr>
        <w:top w:val="none" w:sz="0" w:space="0" w:color="auto"/>
        <w:left w:val="none" w:sz="0" w:space="0" w:color="auto"/>
        <w:bottom w:val="none" w:sz="0" w:space="0" w:color="auto"/>
        <w:right w:val="none" w:sz="0" w:space="0" w:color="auto"/>
      </w:divBdr>
    </w:div>
    <w:div w:id="389305858">
      <w:bodyDiv w:val="1"/>
      <w:marLeft w:val="0"/>
      <w:marRight w:val="0"/>
      <w:marTop w:val="0"/>
      <w:marBottom w:val="0"/>
      <w:divBdr>
        <w:top w:val="none" w:sz="0" w:space="0" w:color="auto"/>
        <w:left w:val="none" w:sz="0" w:space="0" w:color="auto"/>
        <w:bottom w:val="none" w:sz="0" w:space="0" w:color="auto"/>
        <w:right w:val="none" w:sz="0" w:space="0" w:color="auto"/>
      </w:divBdr>
    </w:div>
    <w:div w:id="418717504">
      <w:bodyDiv w:val="1"/>
      <w:marLeft w:val="0"/>
      <w:marRight w:val="0"/>
      <w:marTop w:val="0"/>
      <w:marBottom w:val="0"/>
      <w:divBdr>
        <w:top w:val="none" w:sz="0" w:space="0" w:color="auto"/>
        <w:left w:val="none" w:sz="0" w:space="0" w:color="auto"/>
        <w:bottom w:val="none" w:sz="0" w:space="0" w:color="auto"/>
        <w:right w:val="none" w:sz="0" w:space="0" w:color="auto"/>
      </w:divBdr>
    </w:div>
    <w:div w:id="430197620">
      <w:bodyDiv w:val="1"/>
      <w:marLeft w:val="0"/>
      <w:marRight w:val="0"/>
      <w:marTop w:val="0"/>
      <w:marBottom w:val="0"/>
      <w:divBdr>
        <w:top w:val="none" w:sz="0" w:space="0" w:color="auto"/>
        <w:left w:val="none" w:sz="0" w:space="0" w:color="auto"/>
        <w:bottom w:val="none" w:sz="0" w:space="0" w:color="auto"/>
        <w:right w:val="none" w:sz="0" w:space="0" w:color="auto"/>
      </w:divBdr>
    </w:div>
    <w:div w:id="479426803">
      <w:bodyDiv w:val="1"/>
      <w:marLeft w:val="0"/>
      <w:marRight w:val="0"/>
      <w:marTop w:val="0"/>
      <w:marBottom w:val="0"/>
      <w:divBdr>
        <w:top w:val="none" w:sz="0" w:space="0" w:color="auto"/>
        <w:left w:val="none" w:sz="0" w:space="0" w:color="auto"/>
        <w:bottom w:val="none" w:sz="0" w:space="0" w:color="auto"/>
        <w:right w:val="none" w:sz="0" w:space="0" w:color="auto"/>
      </w:divBdr>
    </w:div>
    <w:div w:id="514464209">
      <w:bodyDiv w:val="1"/>
      <w:marLeft w:val="0"/>
      <w:marRight w:val="0"/>
      <w:marTop w:val="0"/>
      <w:marBottom w:val="0"/>
      <w:divBdr>
        <w:top w:val="none" w:sz="0" w:space="0" w:color="auto"/>
        <w:left w:val="none" w:sz="0" w:space="0" w:color="auto"/>
        <w:bottom w:val="none" w:sz="0" w:space="0" w:color="auto"/>
        <w:right w:val="none" w:sz="0" w:space="0" w:color="auto"/>
      </w:divBdr>
    </w:div>
    <w:div w:id="580066115">
      <w:bodyDiv w:val="1"/>
      <w:marLeft w:val="0"/>
      <w:marRight w:val="0"/>
      <w:marTop w:val="0"/>
      <w:marBottom w:val="0"/>
      <w:divBdr>
        <w:top w:val="none" w:sz="0" w:space="0" w:color="auto"/>
        <w:left w:val="none" w:sz="0" w:space="0" w:color="auto"/>
        <w:bottom w:val="none" w:sz="0" w:space="0" w:color="auto"/>
        <w:right w:val="none" w:sz="0" w:space="0" w:color="auto"/>
      </w:divBdr>
    </w:div>
    <w:div w:id="642194382">
      <w:bodyDiv w:val="1"/>
      <w:marLeft w:val="0"/>
      <w:marRight w:val="0"/>
      <w:marTop w:val="0"/>
      <w:marBottom w:val="0"/>
      <w:divBdr>
        <w:top w:val="none" w:sz="0" w:space="0" w:color="auto"/>
        <w:left w:val="none" w:sz="0" w:space="0" w:color="auto"/>
        <w:bottom w:val="none" w:sz="0" w:space="0" w:color="auto"/>
        <w:right w:val="none" w:sz="0" w:space="0" w:color="auto"/>
      </w:divBdr>
    </w:div>
    <w:div w:id="655649584">
      <w:bodyDiv w:val="1"/>
      <w:marLeft w:val="0"/>
      <w:marRight w:val="0"/>
      <w:marTop w:val="0"/>
      <w:marBottom w:val="0"/>
      <w:divBdr>
        <w:top w:val="none" w:sz="0" w:space="0" w:color="auto"/>
        <w:left w:val="none" w:sz="0" w:space="0" w:color="auto"/>
        <w:bottom w:val="none" w:sz="0" w:space="0" w:color="auto"/>
        <w:right w:val="none" w:sz="0" w:space="0" w:color="auto"/>
      </w:divBdr>
    </w:div>
    <w:div w:id="667755461">
      <w:bodyDiv w:val="1"/>
      <w:marLeft w:val="0"/>
      <w:marRight w:val="0"/>
      <w:marTop w:val="0"/>
      <w:marBottom w:val="0"/>
      <w:divBdr>
        <w:top w:val="none" w:sz="0" w:space="0" w:color="auto"/>
        <w:left w:val="none" w:sz="0" w:space="0" w:color="auto"/>
        <w:bottom w:val="none" w:sz="0" w:space="0" w:color="auto"/>
        <w:right w:val="none" w:sz="0" w:space="0" w:color="auto"/>
      </w:divBdr>
    </w:div>
    <w:div w:id="670523986">
      <w:bodyDiv w:val="1"/>
      <w:marLeft w:val="0"/>
      <w:marRight w:val="0"/>
      <w:marTop w:val="0"/>
      <w:marBottom w:val="0"/>
      <w:divBdr>
        <w:top w:val="none" w:sz="0" w:space="0" w:color="auto"/>
        <w:left w:val="none" w:sz="0" w:space="0" w:color="auto"/>
        <w:bottom w:val="none" w:sz="0" w:space="0" w:color="auto"/>
        <w:right w:val="none" w:sz="0" w:space="0" w:color="auto"/>
      </w:divBdr>
    </w:div>
    <w:div w:id="681130066">
      <w:bodyDiv w:val="1"/>
      <w:marLeft w:val="0"/>
      <w:marRight w:val="0"/>
      <w:marTop w:val="0"/>
      <w:marBottom w:val="0"/>
      <w:divBdr>
        <w:top w:val="none" w:sz="0" w:space="0" w:color="auto"/>
        <w:left w:val="none" w:sz="0" w:space="0" w:color="auto"/>
        <w:bottom w:val="none" w:sz="0" w:space="0" w:color="auto"/>
        <w:right w:val="none" w:sz="0" w:space="0" w:color="auto"/>
      </w:divBdr>
    </w:div>
    <w:div w:id="749351908">
      <w:bodyDiv w:val="1"/>
      <w:marLeft w:val="0"/>
      <w:marRight w:val="0"/>
      <w:marTop w:val="0"/>
      <w:marBottom w:val="0"/>
      <w:divBdr>
        <w:top w:val="none" w:sz="0" w:space="0" w:color="auto"/>
        <w:left w:val="none" w:sz="0" w:space="0" w:color="auto"/>
        <w:bottom w:val="none" w:sz="0" w:space="0" w:color="auto"/>
        <w:right w:val="none" w:sz="0" w:space="0" w:color="auto"/>
      </w:divBdr>
    </w:div>
    <w:div w:id="802770088">
      <w:bodyDiv w:val="1"/>
      <w:marLeft w:val="0"/>
      <w:marRight w:val="0"/>
      <w:marTop w:val="0"/>
      <w:marBottom w:val="0"/>
      <w:divBdr>
        <w:top w:val="none" w:sz="0" w:space="0" w:color="auto"/>
        <w:left w:val="none" w:sz="0" w:space="0" w:color="auto"/>
        <w:bottom w:val="none" w:sz="0" w:space="0" w:color="auto"/>
        <w:right w:val="none" w:sz="0" w:space="0" w:color="auto"/>
      </w:divBdr>
    </w:div>
    <w:div w:id="826946241">
      <w:bodyDiv w:val="1"/>
      <w:marLeft w:val="0"/>
      <w:marRight w:val="0"/>
      <w:marTop w:val="0"/>
      <w:marBottom w:val="0"/>
      <w:divBdr>
        <w:top w:val="none" w:sz="0" w:space="0" w:color="auto"/>
        <w:left w:val="none" w:sz="0" w:space="0" w:color="auto"/>
        <w:bottom w:val="none" w:sz="0" w:space="0" w:color="auto"/>
        <w:right w:val="none" w:sz="0" w:space="0" w:color="auto"/>
      </w:divBdr>
    </w:div>
    <w:div w:id="832600830">
      <w:bodyDiv w:val="1"/>
      <w:marLeft w:val="0"/>
      <w:marRight w:val="0"/>
      <w:marTop w:val="0"/>
      <w:marBottom w:val="0"/>
      <w:divBdr>
        <w:top w:val="none" w:sz="0" w:space="0" w:color="auto"/>
        <w:left w:val="none" w:sz="0" w:space="0" w:color="auto"/>
        <w:bottom w:val="none" w:sz="0" w:space="0" w:color="auto"/>
        <w:right w:val="none" w:sz="0" w:space="0" w:color="auto"/>
      </w:divBdr>
    </w:div>
    <w:div w:id="837506234">
      <w:bodyDiv w:val="1"/>
      <w:marLeft w:val="0"/>
      <w:marRight w:val="0"/>
      <w:marTop w:val="0"/>
      <w:marBottom w:val="0"/>
      <w:divBdr>
        <w:top w:val="none" w:sz="0" w:space="0" w:color="auto"/>
        <w:left w:val="none" w:sz="0" w:space="0" w:color="auto"/>
        <w:bottom w:val="none" w:sz="0" w:space="0" w:color="auto"/>
        <w:right w:val="none" w:sz="0" w:space="0" w:color="auto"/>
      </w:divBdr>
    </w:div>
    <w:div w:id="849493220">
      <w:bodyDiv w:val="1"/>
      <w:marLeft w:val="0"/>
      <w:marRight w:val="0"/>
      <w:marTop w:val="0"/>
      <w:marBottom w:val="0"/>
      <w:divBdr>
        <w:top w:val="none" w:sz="0" w:space="0" w:color="auto"/>
        <w:left w:val="none" w:sz="0" w:space="0" w:color="auto"/>
        <w:bottom w:val="none" w:sz="0" w:space="0" w:color="auto"/>
        <w:right w:val="none" w:sz="0" w:space="0" w:color="auto"/>
      </w:divBdr>
    </w:div>
    <w:div w:id="903218516">
      <w:bodyDiv w:val="1"/>
      <w:marLeft w:val="0"/>
      <w:marRight w:val="0"/>
      <w:marTop w:val="0"/>
      <w:marBottom w:val="0"/>
      <w:divBdr>
        <w:top w:val="none" w:sz="0" w:space="0" w:color="auto"/>
        <w:left w:val="none" w:sz="0" w:space="0" w:color="auto"/>
        <w:bottom w:val="none" w:sz="0" w:space="0" w:color="auto"/>
        <w:right w:val="none" w:sz="0" w:space="0" w:color="auto"/>
      </w:divBdr>
    </w:div>
    <w:div w:id="917129160">
      <w:bodyDiv w:val="1"/>
      <w:marLeft w:val="0"/>
      <w:marRight w:val="0"/>
      <w:marTop w:val="0"/>
      <w:marBottom w:val="0"/>
      <w:divBdr>
        <w:top w:val="none" w:sz="0" w:space="0" w:color="auto"/>
        <w:left w:val="none" w:sz="0" w:space="0" w:color="auto"/>
        <w:bottom w:val="none" w:sz="0" w:space="0" w:color="auto"/>
        <w:right w:val="none" w:sz="0" w:space="0" w:color="auto"/>
      </w:divBdr>
    </w:div>
    <w:div w:id="983856468">
      <w:bodyDiv w:val="1"/>
      <w:marLeft w:val="0"/>
      <w:marRight w:val="0"/>
      <w:marTop w:val="0"/>
      <w:marBottom w:val="0"/>
      <w:divBdr>
        <w:top w:val="none" w:sz="0" w:space="0" w:color="auto"/>
        <w:left w:val="none" w:sz="0" w:space="0" w:color="auto"/>
        <w:bottom w:val="none" w:sz="0" w:space="0" w:color="auto"/>
        <w:right w:val="none" w:sz="0" w:space="0" w:color="auto"/>
      </w:divBdr>
    </w:div>
    <w:div w:id="1043090581">
      <w:bodyDiv w:val="1"/>
      <w:marLeft w:val="0"/>
      <w:marRight w:val="0"/>
      <w:marTop w:val="0"/>
      <w:marBottom w:val="0"/>
      <w:divBdr>
        <w:top w:val="none" w:sz="0" w:space="0" w:color="auto"/>
        <w:left w:val="none" w:sz="0" w:space="0" w:color="auto"/>
        <w:bottom w:val="none" w:sz="0" w:space="0" w:color="auto"/>
        <w:right w:val="none" w:sz="0" w:space="0" w:color="auto"/>
      </w:divBdr>
    </w:div>
    <w:div w:id="1054891726">
      <w:bodyDiv w:val="1"/>
      <w:marLeft w:val="0"/>
      <w:marRight w:val="0"/>
      <w:marTop w:val="0"/>
      <w:marBottom w:val="0"/>
      <w:divBdr>
        <w:top w:val="none" w:sz="0" w:space="0" w:color="auto"/>
        <w:left w:val="none" w:sz="0" w:space="0" w:color="auto"/>
        <w:bottom w:val="none" w:sz="0" w:space="0" w:color="auto"/>
        <w:right w:val="none" w:sz="0" w:space="0" w:color="auto"/>
      </w:divBdr>
    </w:div>
    <w:div w:id="1072921860">
      <w:bodyDiv w:val="1"/>
      <w:marLeft w:val="0"/>
      <w:marRight w:val="0"/>
      <w:marTop w:val="0"/>
      <w:marBottom w:val="0"/>
      <w:divBdr>
        <w:top w:val="none" w:sz="0" w:space="0" w:color="auto"/>
        <w:left w:val="none" w:sz="0" w:space="0" w:color="auto"/>
        <w:bottom w:val="none" w:sz="0" w:space="0" w:color="auto"/>
        <w:right w:val="none" w:sz="0" w:space="0" w:color="auto"/>
      </w:divBdr>
    </w:div>
    <w:div w:id="1114210303">
      <w:bodyDiv w:val="1"/>
      <w:marLeft w:val="0"/>
      <w:marRight w:val="0"/>
      <w:marTop w:val="0"/>
      <w:marBottom w:val="0"/>
      <w:divBdr>
        <w:top w:val="none" w:sz="0" w:space="0" w:color="auto"/>
        <w:left w:val="none" w:sz="0" w:space="0" w:color="auto"/>
        <w:bottom w:val="none" w:sz="0" w:space="0" w:color="auto"/>
        <w:right w:val="none" w:sz="0" w:space="0" w:color="auto"/>
      </w:divBdr>
    </w:div>
    <w:div w:id="1142312073">
      <w:bodyDiv w:val="1"/>
      <w:marLeft w:val="0"/>
      <w:marRight w:val="0"/>
      <w:marTop w:val="0"/>
      <w:marBottom w:val="0"/>
      <w:divBdr>
        <w:top w:val="none" w:sz="0" w:space="0" w:color="auto"/>
        <w:left w:val="none" w:sz="0" w:space="0" w:color="auto"/>
        <w:bottom w:val="none" w:sz="0" w:space="0" w:color="auto"/>
        <w:right w:val="none" w:sz="0" w:space="0" w:color="auto"/>
      </w:divBdr>
    </w:div>
    <w:div w:id="1183280195">
      <w:bodyDiv w:val="1"/>
      <w:marLeft w:val="0"/>
      <w:marRight w:val="0"/>
      <w:marTop w:val="0"/>
      <w:marBottom w:val="0"/>
      <w:divBdr>
        <w:top w:val="none" w:sz="0" w:space="0" w:color="auto"/>
        <w:left w:val="none" w:sz="0" w:space="0" w:color="auto"/>
        <w:bottom w:val="none" w:sz="0" w:space="0" w:color="auto"/>
        <w:right w:val="none" w:sz="0" w:space="0" w:color="auto"/>
      </w:divBdr>
    </w:div>
    <w:div w:id="1240554844">
      <w:bodyDiv w:val="1"/>
      <w:marLeft w:val="0"/>
      <w:marRight w:val="0"/>
      <w:marTop w:val="0"/>
      <w:marBottom w:val="0"/>
      <w:divBdr>
        <w:top w:val="none" w:sz="0" w:space="0" w:color="auto"/>
        <w:left w:val="none" w:sz="0" w:space="0" w:color="auto"/>
        <w:bottom w:val="none" w:sz="0" w:space="0" w:color="auto"/>
        <w:right w:val="none" w:sz="0" w:space="0" w:color="auto"/>
      </w:divBdr>
    </w:div>
    <w:div w:id="1296523646">
      <w:bodyDiv w:val="1"/>
      <w:marLeft w:val="0"/>
      <w:marRight w:val="0"/>
      <w:marTop w:val="0"/>
      <w:marBottom w:val="0"/>
      <w:divBdr>
        <w:top w:val="none" w:sz="0" w:space="0" w:color="auto"/>
        <w:left w:val="none" w:sz="0" w:space="0" w:color="auto"/>
        <w:bottom w:val="none" w:sz="0" w:space="0" w:color="auto"/>
        <w:right w:val="none" w:sz="0" w:space="0" w:color="auto"/>
      </w:divBdr>
    </w:div>
    <w:div w:id="1306818937">
      <w:bodyDiv w:val="1"/>
      <w:marLeft w:val="0"/>
      <w:marRight w:val="0"/>
      <w:marTop w:val="0"/>
      <w:marBottom w:val="0"/>
      <w:divBdr>
        <w:top w:val="none" w:sz="0" w:space="0" w:color="auto"/>
        <w:left w:val="none" w:sz="0" w:space="0" w:color="auto"/>
        <w:bottom w:val="none" w:sz="0" w:space="0" w:color="auto"/>
        <w:right w:val="none" w:sz="0" w:space="0" w:color="auto"/>
      </w:divBdr>
    </w:div>
    <w:div w:id="1403527908">
      <w:bodyDiv w:val="1"/>
      <w:marLeft w:val="0"/>
      <w:marRight w:val="0"/>
      <w:marTop w:val="0"/>
      <w:marBottom w:val="0"/>
      <w:divBdr>
        <w:top w:val="none" w:sz="0" w:space="0" w:color="auto"/>
        <w:left w:val="none" w:sz="0" w:space="0" w:color="auto"/>
        <w:bottom w:val="none" w:sz="0" w:space="0" w:color="auto"/>
        <w:right w:val="none" w:sz="0" w:space="0" w:color="auto"/>
      </w:divBdr>
    </w:div>
    <w:div w:id="1412964396">
      <w:bodyDiv w:val="1"/>
      <w:marLeft w:val="0"/>
      <w:marRight w:val="0"/>
      <w:marTop w:val="0"/>
      <w:marBottom w:val="0"/>
      <w:divBdr>
        <w:top w:val="none" w:sz="0" w:space="0" w:color="auto"/>
        <w:left w:val="none" w:sz="0" w:space="0" w:color="auto"/>
        <w:bottom w:val="none" w:sz="0" w:space="0" w:color="auto"/>
        <w:right w:val="none" w:sz="0" w:space="0" w:color="auto"/>
      </w:divBdr>
    </w:div>
    <w:div w:id="1418596882">
      <w:bodyDiv w:val="1"/>
      <w:marLeft w:val="0"/>
      <w:marRight w:val="0"/>
      <w:marTop w:val="0"/>
      <w:marBottom w:val="0"/>
      <w:divBdr>
        <w:top w:val="none" w:sz="0" w:space="0" w:color="auto"/>
        <w:left w:val="none" w:sz="0" w:space="0" w:color="auto"/>
        <w:bottom w:val="none" w:sz="0" w:space="0" w:color="auto"/>
        <w:right w:val="none" w:sz="0" w:space="0" w:color="auto"/>
      </w:divBdr>
    </w:div>
    <w:div w:id="1421295099">
      <w:bodyDiv w:val="1"/>
      <w:marLeft w:val="0"/>
      <w:marRight w:val="0"/>
      <w:marTop w:val="0"/>
      <w:marBottom w:val="0"/>
      <w:divBdr>
        <w:top w:val="none" w:sz="0" w:space="0" w:color="auto"/>
        <w:left w:val="none" w:sz="0" w:space="0" w:color="auto"/>
        <w:bottom w:val="none" w:sz="0" w:space="0" w:color="auto"/>
        <w:right w:val="none" w:sz="0" w:space="0" w:color="auto"/>
      </w:divBdr>
    </w:div>
    <w:div w:id="1458722483">
      <w:bodyDiv w:val="1"/>
      <w:marLeft w:val="0"/>
      <w:marRight w:val="0"/>
      <w:marTop w:val="0"/>
      <w:marBottom w:val="0"/>
      <w:divBdr>
        <w:top w:val="none" w:sz="0" w:space="0" w:color="auto"/>
        <w:left w:val="none" w:sz="0" w:space="0" w:color="auto"/>
        <w:bottom w:val="none" w:sz="0" w:space="0" w:color="auto"/>
        <w:right w:val="none" w:sz="0" w:space="0" w:color="auto"/>
      </w:divBdr>
    </w:div>
    <w:div w:id="1473863152">
      <w:bodyDiv w:val="1"/>
      <w:marLeft w:val="0"/>
      <w:marRight w:val="0"/>
      <w:marTop w:val="0"/>
      <w:marBottom w:val="0"/>
      <w:divBdr>
        <w:top w:val="none" w:sz="0" w:space="0" w:color="auto"/>
        <w:left w:val="none" w:sz="0" w:space="0" w:color="auto"/>
        <w:bottom w:val="none" w:sz="0" w:space="0" w:color="auto"/>
        <w:right w:val="none" w:sz="0" w:space="0" w:color="auto"/>
      </w:divBdr>
    </w:div>
    <w:div w:id="1509325309">
      <w:bodyDiv w:val="1"/>
      <w:marLeft w:val="0"/>
      <w:marRight w:val="0"/>
      <w:marTop w:val="0"/>
      <w:marBottom w:val="0"/>
      <w:divBdr>
        <w:top w:val="none" w:sz="0" w:space="0" w:color="auto"/>
        <w:left w:val="none" w:sz="0" w:space="0" w:color="auto"/>
        <w:bottom w:val="none" w:sz="0" w:space="0" w:color="auto"/>
        <w:right w:val="none" w:sz="0" w:space="0" w:color="auto"/>
      </w:divBdr>
    </w:div>
    <w:div w:id="1531996220">
      <w:bodyDiv w:val="1"/>
      <w:marLeft w:val="0"/>
      <w:marRight w:val="0"/>
      <w:marTop w:val="0"/>
      <w:marBottom w:val="0"/>
      <w:divBdr>
        <w:top w:val="none" w:sz="0" w:space="0" w:color="auto"/>
        <w:left w:val="none" w:sz="0" w:space="0" w:color="auto"/>
        <w:bottom w:val="none" w:sz="0" w:space="0" w:color="auto"/>
        <w:right w:val="none" w:sz="0" w:space="0" w:color="auto"/>
      </w:divBdr>
    </w:div>
    <w:div w:id="1603103931">
      <w:bodyDiv w:val="1"/>
      <w:marLeft w:val="0"/>
      <w:marRight w:val="0"/>
      <w:marTop w:val="0"/>
      <w:marBottom w:val="0"/>
      <w:divBdr>
        <w:top w:val="none" w:sz="0" w:space="0" w:color="auto"/>
        <w:left w:val="none" w:sz="0" w:space="0" w:color="auto"/>
        <w:bottom w:val="none" w:sz="0" w:space="0" w:color="auto"/>
        <w:right w:val="none" w:sz="0" w:space="0" w:color="auto"/>
      </w:divBdr>
    </w:div>
    <w:div w:id="1625697554">
      <w:bodyDiv w:val="1"/>
      <w:marLeft w:val="0"/>
      <w:marRight w:val="0"/>
      <w:marTop w:val="0"/>
      <w:marBottom w:val="0"/>
      <w:divBdr>
        <w:top w:val="none" w:sz="0" w:space="0" w:color="auto"/>
        <w:left w:val="none" w:sz="0" w:space="0" w:color="auto"/>
        <w:bottom w:val="none" w:sz="0" w:space="0" w:color="auto"/>
        <w:right w:val="none" w:sz="0" w:space="0" w:color="auto"/>
      </w:divBdr>
    </w:div>
    <w:div w:id="1646279420">
      <w:bodyDiv w:val="1"/>
      <w:marLeft w:val="0"/>
      <w:marRight w:val="0"/>
      <w:marTop w:val="0"/>
      <w:marBottom w:val="0"/>
      <w:divBdr>
        <w:top w:val="none" w:sz="0" w:space="0" w:color="auto"/>
        <w:left w:val="none" w:sz="0" w:space="0" w:color="auto"/>
        <w:bottom w:val="none" w:sz="0" w:space="0" w:color="auto"/>
        <w:right w:val="none" w:sz="0" w:space="0" w:color="auto"/>
      </w:divBdr>
    </w:div>
    <w:div w:id="1696612701">
      <w:bodyDiv w:val="1"/>
      <w:marLeft w:val="0"/>
      <w:marRight w:val="0"/>
      <w:marTop w:val="0"/>
      <w:marBottom w:val="0"/>
      <w:divBdr>
        <w:top w:val="none" w:sz="0" w:space="0" w:color="auto"/>
        <w:left w:val="none" w:sz="0" w:space="0" w:color="auto"/>
        <w:bottom w:val="none" w:sz="0" w:space="0" w:color="auto"/>
        <w:right w:val="none" w:sz="0" w:space="0" w:color="auto"/>
      </w:divBdr>
    </w:div>
    <w:div w:id="1705714518">
      <w:bodyDiv w:val="1"/>
      <w:marLeft w:val="0"/>
      <w:marRight w:val="0"/>
      <w:marTop w:val="0"/>
      <w:marBottom w:val="0"/>
      <w:divBdr>
        <w:top w:val="none" w:sz="0" w:space="0" w:color="auto"/>
        <w:left w:val="none" w:sz="0" w:space="0" w:color="auto"/>
        <w:bottom w:val="none" w:sz="0" w:space="0" w:color="auto"/>
        <w:right w:val="none" w:sz="0" w:space="0" w:color="auto"/>
      </w:divBdr>
    </w:div>
    <w:div w:id="1819375732">
      <w:bodyDiv w:val="1"/>
      <w:marLeft w:val="0"/>
      <w:marRight w:val="0"/>
      <w:marTop w:val="0"/>
      <w:marBottom w:val="0"/>
      <w:divBdr>
        <w:top w:val="none" w:sz="0" w:space="0" w:color="auto"/>
        <w:left w:val="none" w:sz="0" w:space="0" w:color="auto"/>
        <w:bottom w:val="none" w:sz="0" w:space="0" w:color="auto"/>
        <w:right w:val="none" w:sz="0" w:space="0" w:color="auto"/>
      </w:divBdr>
    </w:div>
    <w:div w:id="1903128530">
      <w:bodyDiv w:val="1"/>
      <w:marLeft w:val="0"/>
      <w:marRight w:val="0"/>
      <w:marTop w:val="0"/>
      <w:marBottom w:val="0"/>
      <w:divBdr>
        <w:top w:val="none" w:sz="0" w:space="0" w:color="auto"/>
        <w:left w:val="none" w:sz="0" w:space="0" w:color="auto"/>
        <w:bottom w:val="none" w:sz="0" w:space="0" w:color="auto"/>
        <w:right w:val="none" w:sz="0" w:space="0" w:color="auto"/>
      </w:divBdr>
    </w:div>
    <w:div w:id="1947927157">
      <w:bodyDiv w:val="1"/>
      <w:marLeft w:val="0"/>
      <w:marRight w:val="0"/>
      <w:marTop w:val="0"/>
      <w:marBottom w:val="0"/>
      <w:divBdr>
        <w:top w:val="none" w:sz="0" w:space="0" w:color="auto"/>
        <w:left w:val="none" w:sz="0" w:space="0" w:color="auto"/>
        <w:bottom w:val="none" w:sz="0" w:space="0" w:color="auto"/>
        <w:right w:val="none" w:sz="0" w:space="0" w:color="auto"/>
      </w:divBdr>
    </w:div>
    <w:div w:id="1970668858">
      <w:bodyDiv w:val="1"/>
      <w:marLeft w:val="0"/>
      <w:marRight w:val="0"/>
      <w:marTop w:val="0"/>
      <w:marBottom w:val="0"/>
      <w:divBdr>
        <w:top w:val="none" w:sz="0" w:space="0" w:color="auto"/>
        <w:left w:val="none" w:sz="0" w:space="0" w:color="auto"/>
        <w:bottom w:val="none" w:sz="0" w:space="0" w:color="auto"/>
        <w:right w:val="none" w:sz="0" w:space="0" w:color="auto"/>
      </w:divBdr>
    </w:div>
    <w:div w:id="1979918401">
      <w:bodyDiv w:val="1"/>
      <w:marLeft w:val="0"/>
      <w:marRight w:val="0"/>
      <w:marTop w:val="0"/>
      <w:marBottom w:val="0"/>
      <w:divBdr>
        <w:top w:val="none" w:sz="0" w:space="0" w:color="auto"/>
        <w:left w:val="none" w:sz="0" w:space="0" w:color="auto"/>
        <w:bottom w:val="none" w:sz="0" w:space="0" w:color="auto"/>
        <w:right w:val="none" w:sz="0" w:space="0" w:color="auto"/>
      </w:divBdr>
    </w:div>
    <w:div w:id="1993176901">
      <w:bodyDiv w:val="1"/>
      <w:marLeft w:val="0"/>
      <w:marRight w:val="0"/>
      <w:marTop w:val="0"/>
      <w:marBottom w:val="0"/>
      <w:divBdr>
        <w:top w:val="none" w:sz="0" w:space="0" w:color="auto"/>
        <w:left w:val="none" w:sz="0" w:space="0" w:color="auto"/>
        <w:bottom w:val="none" w:sz="0" w:space="0" w:color="auto"/>
        <w:right w:val="none" w:sz="0" w:space="0" w:color="auto"/>
      </w:divBdr>
    </w:div>
    <w:div w:id="2075277968">
      <w:bodyDiv w:val="1"/>
      <w:marLeft w:val="0"/>
      <w:marRight w:val="0"/>
      <w:marTop w:val="0"/>
      <w:marBottom w:val="0"/>
      <w:divBdr>
        <w:top w:val="none" w:sz="0" w:space="0" w:color="auto"/>
        <w:left w:val="none" w:sz="0" w:space="0" w:color="auto"/>
        <w:bottom w:val="none" w:sz="0" w:space="0" w:color="auto"/>
        <w:right w:val="none" w:sz="0" w:space="0" w:color="auto"/>
      </w:divBdr>
    </w:div>
    <w:div w:id="2094038854">
      <w:bodyDiv w:val="1"/>
      <w:marLeft w:val="0"/>
      <w:marRight w:val="0"/>
      <w:marTop w:val="0"/>
      <w:marBottom w:val="0"/>
      <w:divBdr>
        <w:top w:val="none" w:sz="0" w:space="0" w:color="auto"/>
        <w:left w:val="none" w:sz="0" w:space="0" w:color="auto"/>
        <w:bottom w:val="none" w:sz="0" w:space="0" w:color="auto"/>
        <w:right w:val="none" w:sz="0" w:space="0" w:color="auto"/>
      </w:divBdr>
    </w:div>
    <w:div w:id="2107076415">
      <w:bodyDiv w:val="1"/>
      <w:marLeft w:val="0"/>
      <w:marRight w:val="0"/>
      <w:marTop w:val="0"/>
      <w:marBottom w:val="0"/>
      <w:divBdr>
        <w:top w:val="none" w:sz="0" w:space="0" w:color="auto"/>
        <w:left w:val="none" w:sz="0" w:space="0" w:color="auto"/>
        <w:bottom w:val="none" w:sz="0" w:space="0" w:color="auto"/>
        <w:right w:val="none" w:sz="0" w:space="0" w:color="auto"/>
      </w:divBdr>
    </w:div>
    <w:div w:id="2140490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Graph_Database" TargetMode="External"/><Relationship Id="rId21" Type="http://schemas.openxmlformats.org/officeDocument/2006/relationships/hyperlink" Target="http://en.wikipedia.org/wiki/XQuery" TargetMode="External"/><Relationship Id="rId42" Type="http://schemas.openxmlformats.org/officeDocument/2006/relationships/hyperlink" Target="http://en.wikipedia.org/wiki/Terrastore" TargetMode="External"/><Relationship Id="rId63" Type="http://schemas.openxmlformats.org/officeDocument/2006/relationships/hyperlink" Target="http://en.wikipedia.org/wiki/Clojure" TargetMode="External"/><Relationship Id="rId84" Type="http://schemas.openxmlformats.org/officeDocument/2006/relationships/hyperlink" Target="http://en.wikipedia.org/wiki/C%2B%2B" TargetMode="External"/><Relationship Id="rId138" Type="http://schemas.openxmlformats.org/officeDocument/2006/relationships/hyperlink" Target="http://en.wikipedia.org/wiki/Java_(programming_language)" TargetMode="External"/><Relationship Id="rId159" Type="http://schemas.openxmlformats.org/officeDocument/2006/relationships/image" Target="media/image26.jpeg"/><Relationship Id="rId170" Type="http://schemas.openxmlformats.org/officeDocument/2006/relationships/image" Target="media/image37.jpeg"/><Relationship Id="rId191" Type="http://schemas.openxmlformats.org/officeDocument/2006/relationships/hyperlink" Target="http://nuget.org/packages/RavenDB.Client.MoreLikeThis" TargetMode="External"/><Relationship Id="rId205" Type="http://schemas.openxmlformats.org/officeDocument/2006/relationships/image" Target="media/image46.emf"/><Relationship Id="rId107" Type="http://schemas.openxmlformats.org/officeDocument/2006/relationships/hyperlink" Target="http://en.wikipedia.org/wiki/BSD_License" TargetMode="External"/><Relationship Id="rId11" Type="http://schemas.openxmlformats.org/officeDocument/2006/relationships/image" Target="media/image3.png"/><Relationship Id="rId32" Type="http://schemas.openxmlformats.org/officeDocument/2006/relationships/hyperlink" Target="http://en.wikipedia.org/wiki/Java_(programming_language)" TargetMode="External"/><Relationship Id="rId53" Type="http://schemas.openxmlformats.org/officeDocument/2006/relationships/hyperlink" Target="http://en.wikipedia.org/wiki/Erlang_(programming_language)" TargetMode="External"/><Relationship Id="rId74" Type="http://schemas.openxmlformats.org/officeDocument/2006/relationships/hyperlink" Target="http://code.google.com/p/thrudb/" TargetMode="External"/><Relationship Id="rId128" Type="http://schemas.openxmlformats.org/officeDocument/2006/relationships/hyperlink" Target="http://en.wikipedia.org/wiki/Java_(programming_language)" TargetMode="External"/><Relationship Id="rId149" Type="http://schemas.openxmlformats.org/officeDocument/2006/relationships/image" Target="media/image16.jpeg"/><Relationship Id="rId5" Type="http://schemas.openxmlformats.org/officeDocument/2006/relationships/settings" Target="settings.xml"/><Relationship Id="rId95" Type="http://schemas.openxmlformats.org/officeDocument/2006/relationships/hyperlink" Target="http://hibernatingrhinos.com/" TargetMode="External"/><Relationship Id="rId160" Type="http://schemas.openxmlformats.org/officeDocument/2006/relationships/image" Target="media/image27.jpeg"/><Relationship Id="rId181" Type="http://schemas.openxmlformats.org/officeDocument/2006/relationships/hyperlink" Target="http://nuget.org/packages/RavenDB.Client.Debug" TargetMode="External"/><Relationship Id="rId216" Type="http://schemas.openxmlformats.org/officeDocument/2006/relationships/image" Target="media/image56.png"/><Relationship Id="rId211" Type="http://schemas.openxmlformats.org/officeDocument/2006/relationships/image" Target="media/image51.png"/><Relationship Id="rId22" Type="http://schemas.openxmlformats.org/officeDocument/2006/relationships/hyperlink" Target="http://en.wikipedia.org/wiki/Java_(programming_language)" TargetMode="External"/><Relationship Id="rId27" Type="http://schemas.openxmlformats.org/officeDocument/2006/relationships/hyperlink" Target="http://en.wikipedia.org/wiki/Document-oriented_database"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Java_(programming_language)" TargetMode="External"/><Relationship Id="rId64" Type="http://schemas.openxmlformats.org/officeDocument/2006/relationships/hyperlink" Target="http://fleetdb.org/docs/protocol.html" TargetMode="External"/><Relationship Id="rId69" Type="http://schemas.openxmlformats.org/officeDocument/2006/relationships/hyperlink" Target="http://en.wikipedia.org/wiki/XQuery" TargetMode="External"/><Relationship Id="rId113" Type="http://schemas.openxmlformats.org/officeDocument/2006/relationships/hyperlink" Target="http://en.wikipedia.org/wiki/Resource_Description_Framework" TargetMode="External"/><Relationship Id="rId118" Type="http://schemas.openxmlformats.org/officeDocument/2006/relationships/hyperlink" Target="http://en.wikipedia.org/wiki/FlockDB" TargetMode="External"/><Relationship Id="rId134" Type="http://schemas.openxmlformats.org/officeDocument/2006/relationships/hyperlink" Target="http://en.wikipedia.org/wiki/Pregel" TargetMode="External"/><Relationship Id="rId139" Type="http://schemas.openxmlformats.org/officeDocument/2006/relationships/hyperlink" Target="http://en.wikipedia.org/wiki/SPARQL" TargetMode="External"/><Relationship Id="rId80" Type="http://schemas.openxmlformats.org/officeDocument/2006/relationships/hyperlink" Target="http://en.wikipedia.org/wiki/Clusterpoint" TargetMode="External"/><Relationship Id="rId85" Type="http://schemas.openxmlformats.org/officeDocument/2006/relationships/hyperlink" Target="http://en.wikipedia.org/wiki/Database_management_system" TargetMode="External"/><Relationship Id="rId150" Type="http://schemas.openxmlformats.org/officeDocument/2006/relationships/image" Target="media/image17.jpeg"/><Relationship Id="rId155" Type="http://schemas.openxmlformats.org/officeDocument/2006/relationships/image" Target="media/image22.jpeg"/><Relationship Id="rId171" Type="http://schemas.openxmlformats.org/officeDocument/2006/relationships/image" Target="media/image38.png"/><Relationship Id="rId176" Type="http://schemas.openxmlformats.org/officeDocument/2006/relationships/hyperlink" Target="http://ravendb.net/docs/server/administration/export-import" TargetMode="External"/><Relationship Id="rId192" Type="http://schemas.openxmlformats.org/officeDocument/2006/relationships/hyperlink" Target="http://nuget.org/packages/RavenDB.Bundles.Replication" TargetMode="External"/><Relationship Id="rId197" Type="http://schemas.openxmlformats.org/officeDocument/2006/relationships/image" Target="media/image41.png"/><Relationship Id="rId206" Type="http://schemas.openxmlformats.org/officeDocument/2006/relationships/oleObject" Target="embeddings/oleObject2.bin"/><Relationship Id="rId201" Type="http://schemas.openxmlformats.org/officeDocument/2006/relationships/image" Target="media/image43.png"/><Relationship Id="rId222"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hyperlink" Target="http://en.wikipedia.org/wiki/EXist" TargetMode="External"/><Relationship Id="rId33" Type="http://schemas.openxmlformats.org/officeDocument/2006/relationships/hyperlink" Target="http://en.wikipedia.org/wiki/BaseX" TargetMode="External"/><Relationship Id="rId38" Type="http://schemas.openxmlformats.org/officeDocument/2006/relationships/hyperlink" Target="http://en.wikipedia.org/wiki/OrientDB" TargetMode="External"/><Relationship Id="rId59" Type="http://schemas.openxmlformats.org/officeDocument/2006/relationships/hyperlink" Target="http://en.wikipedia.org/wiki/Document-oriented_database" TargetMode="External"/><Relationship Id="rId103" Type="http://schemas.openxmlformats.org/officeDocument/2006/relationships/hyperlink" Target="http://en.wikipedia.org/wiki/LINQ" TargetMode="External"/><Relationship Id="rId108" Type="http://schemas.openxmlformats.org/officeDocument/2006/relationships/hyperlink" Target="http://en.wikipedia.org/wiki/ANSI_C"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SPARQL" TargetMode="External"/><Relationship Id="rId54" Type="http://schemas.openxmlformats.org/officeDocument/2006/relationships/hyperlink" Target="http://en.wikipedia.org/wiki/Multi-Version_Concurrency_Control" TargetMode="External"/><Relationship Id="rId70" Type="http://schemas.openxmlformats.org/officeDocument/2006/relationships/hyperlink" Target="http://en.wikipedia.org/wiki/XSLT" TargetMode="External"/><Relationship Id="rId75" Type="http://schemas.openxmlformats.org/officeDocument/2006/relationships/hyperlink" Target="http://en.wikipedia.org/wiki/BSD_License" TargetMode="External"/><Relationship Id="rId91" Type="http://schemas.openxmlformats.org/officeDocument/2006/relationships/hyperlink" Target="http://en.wikipedia.org/wiki/Document-oriented_database" TargetMode="External"/><Relationship Id="rId96" Type="http://schemas.openxmlformats.org/officeDocument/2006/relationships/hyperlink" Target="http://en.wikipedia.org/wiki/Affero_General_Public_License" TargetMode="External"/><Relationship Id="rId140" Type="http://schemas.openxmlformats.org/officeDocument/2006/relationships/hyperlink" Target="http://en.wikipedia.org/wiki/Resource_Description_Framework" TargetMode="External"/><Relationship Id="rId145" Type="http://schemas.openxmlformats.org/officeDocument/2006/relationships/image" Target="media/image12.jpeg"/><Relationship Id="rId161" Type="http://schemas.openxmlformats.org/officeDocument/2006/relationships/image" Target="media/image28.jpeg"/><Relationship Id="rId166" Type="http://schemas.openxmlformats.org/officeDocument/2006/relationships/image" Target="media/image33.jpeg"/><Relationship Id="rId182" Type="http://schemas.openxmlformats.org/officeDocument/2006/relationships/hyperlink" Target="http://nuget.org/packages/RavenDB.Client.FSharp" TargetMode="External"/><Relationship Id="rId187" Type="http://schemas.openxmlformats.org/officeDocument/2006/relationships/hyperlink" Target="http://nuget.org/packages/RavenDB.Bundles.CascadeDelete" TargetMode="External"/><Relationship Id="rId217"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webSettings" Target="webSettings.xml"/><Relationship Id="rId212" Type="http://schemas.openxmlformats.org/officeDocument/2006/relationships/image" Target="media/image52.png"/><Relationship Id="rId23" Type="http://schemas.openxmlformats.org/officeDocument/2006/relationships/hyperlink" Target="http://en.wikipedia.org/wiki/Document-oriented_database" TargetMode="External"/><Relationship Id="rId28" Type="http://schemas.openxmlformats.org/officeDocument/2006/relationships/hyperlink" Target="http://en.wikipedia.org/wiki/MUMPS" TargetMode="External"/><Relationship Id="rId49" Type="http://schemas.openxmlformats.org/officeDocument/2006/relationships/hyperlink" Target="http://en.wikipedia.org/wiki/CouchDB" TargetMode="External"/><Relationship Id="rId114" Type="http://schemas.openxmlformats.org/officeDocument/2006/relationships/hyperlink" Target="http://en.wikipedia.org/wiki/DEX_(Graph_database)" TargetMode="External"/><Relationship Id="rId119" Type="http://schemas.openxmlformats.org/officeDocument/2006/relationships/hyperlink" Target="http://en.wikipedia.org/wiki/Scala_(programming_language)"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en.wikipedia.org/wiki/FleetDB" TargetMode="External"/><Relationship Id="rId65" Type="http://schemas.openxmlformats.org/officeDocument/2006/relationships/hyperlink" Target="http://en.wikipedia.org/wiki/MarkLogic" TargetMode="External"/><Relationship Id="rId81" Type="http://schemas.openxmlformats.org/officeDocument/2006/relationships/hyperlink" Target="http://www.clusterpoint.com/" TargetMode="External"/><Relationship Id="rId86" Type="http://schemas.openxmlformats.org/officeDocument/2006/relationships/hyperlink" Target="http://en.wikipedia.org/wiki/Full_text_search" TargetMode="External"/><Relationship Id="rId130" Type="http://schemas.openxmlformats.org/officeDocument/2006/relationships/hyperlink" Target="http://en.wikipedia.org/wiki/Middleware" TargetMode="External"/><Relationship Id="rId135" Type="http://schemas.openxmlformats.org/officeDocument/2006/relationships/hyperlink" Target="http://en.wikipedia.org/wiki/Sones_GraphDB" TargetMode="External"/><Relationship Id="rId151" Type="http://schemas.openxmlformats.org/officeDocument/2006/relationships/image" Target="media/image18.jpeg"/><Relationship Id="rId156" Type="http://schemas.openxmlformats.org/officeDocument/2006/relationships/image" Target="media/image23.jpeg"/><Relationship Id="rId177" Type="http://schemas.openxmlformats.org/officeDocument/2006/relationships/hyperlink" Target="http://nuget.org/packages/RavenDB.Client" TargetMode="External"/><Relationship Id="rId198" Type="http://schemas.openxmlformats.org/officeDocument/2006/relationships/image" Target="media/image42.png"/><Relationship Id="rId172" Type="http://schemas.openxmlformats.org/officeDocument/2006/relationships/image" Target="media/image39.png"/><Relationship Id="rId193" Type="http://schemas.openxmlformats.org/officeDocument/2006/relationships/hyperlink" Target="http://nuget.org/packages/RavenDB.Bundles.Quotas" TargetMode="External"/><Relationship Id="rId202" Type="http://schemas.openxmlformats.org/officeDocument/2006/relationships/image" Target="media/image44.png"/><Relationship Id="rId207" Type="http://schemas.openxmlformats.org/officeDocument/2006/relationships/image" Target="media/image47.png"/><Relationship Id="rId223"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hyperlink" Target="http://en.wikipedia.org/wiki/EXist" TargetMode="External"/><Relationship Id="rId39" Type="http://schemas.openxmlformats.org/officeDocument/2006/relationships/hyperlink" Target="http://www.orientechnologies.com/" TargetMode="External"/><Relationship Id="rId109" Type="http://schemas.openxmlformats.org/officeDocument/2006/relationships/hyperlink" Target="http://en.wikipedia.org/wiki/Rocket_U2" TargetMode="External"/><Relationship Id="rId34" Type="http://schemas.openxmlformats.org/officeDocument/2006/relationships/hyperlink" Target="http://basex.org/" TargetMode="External"/><Relationship Id="rId50" Type="http://schemas.openxmlformats.org/officeDocument/2006/relationships/hyperlink" Target="http://en.wikipedia.org/wiki/Couchbase" TargetMode="External"/><Relationship Id="rId55" Type="http://schemas.openxmlformats.org/officeDocument/2006/relationships/hyperlink" Target="http://en.wikipedia.org/wiki/ACID" TargetMode="External"/><Relationship Id="rId76" Type="http://schemas.openxmlformats.org/officeDocument/2006/relationships/hyperlink" Target="http://en.wikipedia.org/wiki/C%2B%2B" TargetMode="External"/><Relationship Id="rId97" Type="http://schemas.openxmlformats.org/officeDocument/2006/relationships/hyperlink" Target="http://ravendb.net/licensing/" TargetMode="External"/><Relationship Id="rId104" Type="http://schemas.openxmlformats.org/officeDocument/2006/relationships/hyperlink" Target="http://en.wikipedia.org/wiki/Map_reduce" TargetMode="External"/><Relationship Id="rId120" Type="http://schemas.openxmlformats.org/officeDocument/2006/relationships/hyperlink" Target="http://en.wikipedia.org/wiki/InfiniteGraph" TargetMode="External"/><Relationship Id="rId125" Type="http://schemas.openxmlformats.org/officeDocument/2006/relationships/hyperlink" Target="http://en.wikipedia.org/wiki/Virtuoso_Universal_Server" TargetMode="External"/><Relationship Id="rId141" Type="http://schemas.openxmlformats.org/officeDocument/2006/relationships/image" Target="media/image8.png"/><Relationship Id="rId146" Type="http://schemas.openxmlformats.org/officeDocument/2006/relationships/image" Target="media/image13.jpeg"/><Relationship Id="rId167" Type="http://schemas.openxmlformats.org/officeDocument/2006/relationships/image" Target="media/image34.jpeg"/><Relationship Id="rId188" Type="http://schemas.openxmlformats.org/officeDocument/2006/relationships/hyperlink" Target="http://nuget.org/packages/RavenDB.Bundles.Expiration" TargetMode="External"/><Relationship Id="rId7" Type="http://schemas.openxmlformats.org/officeDocument/2006/relationships/footnotes" Target="footnotes.xml"/><Relationship Id="rId71" Type="http://schemas.openxmlformats.org/officeDocument/2006/relationships/hyperlink" Target="http://en.wikipedia.org/wiki/Multi-Version_Concurrency_Control" TargetMode="External"/><Relationship Id="rId92" Type="http://schemas.openxmlformats.org/officeDocument/2006/relationships/hyperlink" Target="http://en.wikipedia.org/wiki/C%2B%2B" TargetMode="External"/><Relationship Id="rId162" Type="http://schemas.openxmlformats.org/officeDocument/2006/relationships/image" Target="media/image29.jpeg"/><Relationship Id="rId183" Type="http://schemas.openxmlformats.org/officeDocument/2006/relationships/hyperlink" Target="http://nuget.org/packages/RavenDB.Client.MvcIntegration" TargetMode="External"/><Relationship Id="rId213" Type="http://schemas.openxmlformats.org/officeDocument/2006/relationships/image" Target="media/image53.png"/><Relationship Id="rId218"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hyperlink" Target="http://en.wikipedia.org/wiki/Lotus_Notes" TargetMode="External"/><Relationship Id="rId24" Type="http://schemas.openxmlformats.org/officeDocument/2006/relationships/hyperlink" Target="http://en.wikipedia.org/wiki/MUMPS" TargetMode="External"/><Relationship Id="rId40" Type="http://schemas.openxmlformats.org/officeDocument/2006/relationships/hyperlink" Target="http://en.wikipedia.org/wiki/Apache_License" TargetMode="External"/><Relationship Id="rId45" Type="http://schemas.openxmlformats.org/officeDocument/2006/relationships/hyperlink" Target="http://en.wikipedia.org/wiki/Apache_Jackrabbit"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Ranking" TargetMode="External"/><Relationship Id="rId110" Type="http://schemas.openxmlformats.org/officeDocument/2006/relationships/hyperlink" Target="http://en.wikipedia.org/wiki/Proprietary_software" TargetMode="External"/><Relationship Id="rId115" Type="http://schemas.openxmlformats.org/officeDocument/2006/relationships/hyperlink" Target="http://en.wikipedia.org/wiki/Java_(programming_language)" TargetMode="External"/><Relationship Id="rId131" Type="http://schemas.openxmlformats.org/officeDocument/2006/relationships/hyperlink" Target="http://en.wikipedia.org/wiki/Database_engine" TargetMode="External"/><Relationship Id="rId136" Type="http://schemas.openxmlformats.org/officeDocument/2006/relationships/hyperlink" Target="http://en.wikipedia.org/wiki/C_Sharp_(programming_language)" TargetMode="External"/><Relationship Id="rId157" Type="http://schemas.openxmlformats.org/officeDocument/2006/relationships/image" Target="media/image24.jpeg"/><Relationship Id="rId178" Type="http://schemas.openxmlformats.org/officeDocument/2006/relationships/hyperlink" Target="http://nuget.org/packages/RavenDB.Embedded" TargetMode="External"/><Relationship Id="rId61" Type="http://schemas.openxmlformats.org/officeDocument/2006/relationships/hyperlink" Target="http://fleetdb.org/" TargetMode="External"/><Relationship Id="rId82" Type="http://schemas.openxmlformats.org/officeDocument/2006/relationships/hyperlink" Target="http://en.wikipedia.org/wiki/Commercial_software" TargetMode="External"/><Relationship Id="rId152" Type="http://schemas.openxmlformats.org/officeDocument/2006/relationships/image" Target="media/image19.jpeg"/><Relationship Id="rId173" Type="http://schemas.openxmlformats.org/officeDocument/2006/relationships/image" Target="media/image40.png"/><Relationship Id="rId194" Type="http://schemas.openxmlformats.org/officeDocument/2006/relationships/hyperlink" Target="http://nuget.org/packages/RavenDB.Bundles.UniqueConstraints" TargetMode="External"/><Relationship Id="rId199" Type="http://schemas.openxmlformats.org/officeDocument/2006/relationships/hyperlink" Target="http://domaindrivendesign.org" TargetMode="External"/><Relationship Id="rId203" Type="http://schemas.openxmlformats.org/officeDocument/2006/relationships/image" Target="media/image45.emf"/><Relationship Id="rId208" Type="http://schemas.openxmlformats.org/officeDocument/2006/relationships/image" Target="media/image48.png"/><Relationship Id="rId19" Type="http://schemas.openxmlformats.org/officeDocument/2006/relationships/hyperlink" Target="http://exist-db.org/" TargetMode="External"/><Relationship Id="rId14" Type="http://schemas.openxmlformats.org/officeDocument/2006/relationships/image" Target="media/image6.png"/><Relationship Id="rId30" Type="http://schemas.openxmlformats.org/officeDocument/2006/relationships/hyperlink" Target="http://en.wikipedia.org/wiki/Proprietary_software" TargetMode="External"/><Relationship Id="rId35" Type="http://schemas.openxmlformats.org/officeDocument/2006/relationships/hyperlink" Target="http://en.wikipedia.org/wiki/BSD_License" TargetMode="External"/><Relationship Id="rId56" Type="http://schemas.openxmlformats.org/officeDocument/2006/relationships/hyperlink" Target="http://en.wikipedia.org/wiki/Map_(higher-order_function)" TargetMode="External"/><Relationship Id="rId77" Type="http://schemas.openxmlformats.org/officeDocument/2006/relationships/hyperlink" Target="http://en.wikipedia.org/wiki/Java_(programming_language)" TargetMode="External"/><Relationship Id="rId100" Type="http://schemas.openxmlformats.org/officeDocument/2006/relationships/hyperlink" Target="http://en.wikipedia.org/wiki/VB.NET" TargetMode="External"/><Relationship Id="rId105" Type="http://schemas.openxmlformats.org/officeDocument/2006/relationships/hyperlink" Target="http://en.wikipedia.org/wiki/Document-oriented_database" TargetMode="External"/><Relationship Id="rId126" Type="http://schemas.openxmlformats.org/officeDocument/2006/relationships/hyperlink" Target="http://en.wikipedia.org/wiki/C%2B%2B" TargetMode="External"/><Relationship Id="rId147" Type="http://schemas.openxmlformats.org/officeDocument/2006/relationships/image" Target="media/image14.jpeg"/><Relationship Id="rId168"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hyperlink" Target="http://en.wikipedia.org/wiki/Apache_Software_Foundation" TargetMode="External"/><Relationship Id="rId72" Type="http://schemas.openxmlformats.org/officeDocument/2006/relationships/hyperlink" Target="http://en.wikipedia.org/wiki/Full_text_search" TargetMode="External"/><Relationship Id="rId93" Type="http://schemas.openxmlformats.org/officeDocument/2006/relationships/hyperlink" Target="http://en.wikipedia.org/wiki/Document-oriented_database" TargetMode="External"/><Relationship Id="rId98" Type="http://schemas.openxmlformats.org/officeDocument/2006/relationships/hyperlink" Target="http://en.wikipedia.org/wiki/C_Sharp_(programming_language)" TargetMode="External"/><Relationship Id="rId121" Type="http://schemas.openxmlformats.org/officeDocument/2006/relationships/hyperlink" Target="http://en.wikipedia.org/wiki/Java_(programming_language)" TargetMode="External"/><Relationship Id="rId142" Type="http://schemas.openxmlformats.org/officeDocument/2006/relationships/image" Target="media/image9.gif"/><Relationship Id="rId163" Type="http://schemas.openxmlformats.org/officeDocument/2006/relationships/image" Target="media/image30.jpeg"/><Relationship Id="rId184" Type="http://schemas.openxmlformats.org/officeDocument/2006/relationships/hyperlink" Target="http://nuget.org/packages/RavenDB.Server" TargetMode="External"/><Relationship Id="rId189" Type="http://schemas.openxmlformats.org/officeDocument/2006/relationships/hyperlink" Target="http://nuget.org/packages/RavenDB.Bundles.IndexReplication" TargetMode="External"/><Relationship Id="rId219" Type="http://schemas.openxmlformats.org/officeDocument/2006/relationships/image" Target="media/image59.png"/><Relationship Id="rId3" Type="http://schemas.openxmlformats.org/officeDocument/2006/relationships/styles" Target="styles.xml"/><Relationship Id="rId214" Type="http://schemas.openxmlformats.org/officeDocument/2006/relationships/image" Target="media/image54.png"/><Relationship Id="rId25" Type="http://schemas.openxmlformats.org/officeDocument/2006/relationships/hyperlink" Target="http://en.wikipedia.org/wiki/Document-oriented_databas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developer.marklogic.com/licensing" TargetMode="External"/><Relationship Id="rId116" Type="http://schemas.openxmlformats.org/officeDocument/2006/relationships/hyperlink" Target="http://en.wikipedia.org/wiki/C%2B%2B" TargetMode="External"/><Relationship Id="rId137" Type="http://schemas.openxmlformats.org/officeDocument/2006/relationships/hyperlink" Target="http://en.wikipedia.org/wiki/Ontotext" TargetMode="External"/><Relationship Id="rId158" Type="http://schemas.openxmlformats.org/officeDocument/2006/relationships/image" Target="media/image25.jpeg"/><Relationship Id="rId20" Type="http://schemas.openxmlformats.org/officeDocument/2006/relationships/hyperlink" Target="http://en.wikipedia.org/wiki/GPL" TargetMode="External"/><Relationship Id="rId41" Type="http://schemas.openxmlformats.org/officeDocument/2006/relationships/hyperlink" Target="http://en.wikipedia.org/wiki/Java_(programming_language)" TargetMode="External"/><Relationship Id="rId62" Type="http://schemas.openxmlformats.org/officeDocument/2006/relationships/hyperlink" Target="http://en.wikipedia.org/wiki/MIT_License" TargetMode="External"/><Relationship Id="rId83" Type="http://schemas.openxmlformats.org/officeDocument/2006/relationships/hyperlink" Target="http://en.wikipedia.org/wiki/Document-oriented_database" TargetMode="External"/><Relationship Id="rId88" Type="http://schemas.openxmlformats.org/officeDocument/2006/relationships/hyperlink" Target="http://en.wikipedia.org/wiki/Cluster_computing" TargetMode="External"/><Relationship Id="rId111" Type="http://schemas.openxmlformats.org/officeDocument/2006/relationships/hyperlink" Target="http://en.wikipedia.org/wiki/AllegroGraph" TargetMode="External"/><Relationship Id="rId132" Type="http://schemas.openxmlformats.org/officeDocument/2006/relationships/hyperlink" Target="http://en.wikipedia.org/wiki/OrientDB" TargetMode="External"/><Relationship Id="rId153" Type="http://schemas.openxmlformats.org/officeDocument/2006/relationships/image" Target="media/image20.jpeg"/><Relationship Id="rId174" Type="http://schemas.openxmlformats.org/officeDocument/2006/relationships/hyperlink" Target="http://ravendb.net/docs/server/administration/backup-restore" TargetMode="External"/><Relationship Id="rId179" Type="http://schemas.openxmlformats.org/officeDocument/2006/relationships/hyperlink" Target="http://nuget.org/packages/RavenDB.AspNetHost" TargetMode="External"/><Relationship Id="rId195" Type="http://schemas.openxmlformats.org/officeDocument/2006/relationships/hyperlink" Target="http://nuget.org/packages/RavenDB.Client.UniqueConstraints" TargetMode="External"/><Relationship Id="rId209" Type="http://schemas.openxmlformats.org/officeDocument/2006/relationships/image" Target="media/image49.png"/><Relationship Id="rId190" Type="http://schemas.openxmlformats.org/officeDocument/2006/relationships/hyperlink" Target="http://nuget.org/packages/RavenDB.Bundles.MoreLikeThis" TargetMode="External"/><Relationship Id="rId204" Type="http://schemas.openxmlformats.org/officeDocument/2006/relationships/oleObject" Target="embeddings/oleObject1.bin"/><Relationship Id="rId220" Type="http://schemas.openxmlformats.org/officeDocument/2006/relationships/header" Target="header1.xml"/><Relationship Id="rId15" Type="http://schemas.openxmlformats.org/officeDocument/2006/relationships/image" Target="media/image7.png"/><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Fold_(higher-order_function)" TargetMode="External"/><Relationship Id="rId106" Type="http://schemas.openxmlformats.org/officeDocument/2006/relationships/hyperlink" Target="http://en.wikipedia.org/wiki/Redis" TargetMode="External"/><Relationship Id="rId127" Type="http://schemas.openxmlformats.org/officeDocument/2006/relationships/hyperlink" Target="http://en.wikipedia.org/wiki/C_Sharp_(programming_language)" TargetMode="External"/><Relationship Id="rId10" Type="http://schemas.openxmlformats.org/officeDocument/2006/relationships/image" Target="media/image2.png"/><Relationship Id="rId31" Type="http://schemas.openxmlformats.org/officeDocument/2006/relationships/hyperlink" Target="http://en.wikipedia.org/wiki/LotusScript" TargetMode="External"/><Relationship Id="rId52" Type="http://schemas.openxmlformats.org/officeDocument/2006/relationships/hyperlink" Target="http://en.wikipedia.org/wiki/Apache_License" TargetMode="External"/><Relationship Id="rId73" Type="http://schemas.openxmlformats.org/officeDocument/2006/relationships/hyperlink" Target="http://en.wikipedia.org/wiki/ACID" TargetMode="External"/><Relationship Id="rId78" Type="http://schemas.openxmlformats.org/officeDocument/2006/relationships/hyperlink" Target="http://en.wikipedia.org/wiki/Apache_Thrift" TargetMode="External"/><Relationship Id="rId94" Type="http://schemas.openxmlformats.org/officeDocument/2006/relationships/hyperlink" Target="http://en.wikipedia.org/w/index.php?title=RavenDB&amp;action=edit&amp;redlink=1" TargetMode="External"/><Relationship Id="rId99" Type="http://schemas.openxmlformats.org/officeDocument/2006/relationships/hyperlink" Target="http://en.wikipedia.org/wiki/F_Sharp_(programming_language)" TargetMode="External"/><Relationship Id="rId101" Type="http://schemas.openxmlformats.org/officeDocument/2006/relationships/hyperlink" Target="http://en.wikipedia.org/wiki/ACID" TargetMode="External"/><Relationship Id="rId122" Type="http://schemas.openxmlformats.org/officeDocument/2006/relationships/hyperlink" Target="http://en.wikipedia.org/wiki/Graph_Database" TargetMode="External"/><Relationship Id="rId143" Type="http://schemas.openxmlformats.org/officeDocument/2006/relationships/image" Target="media/image10.jpeg"/><Relationship Id="rId148" Type="http://schemas.openxmlformats.org/officeDocument/2006/relationships/image" Target="media/image15.jpeg"/><Relationship Id="rId164" Type="http://schemas.openxmlformats.org/officeDocument/2006/relationships/image" Target="media/image31.jpeg"/><Relationship Id="rId169" Type="http://schemas.openxmlformats.org/officeDocument/2006/relationships/image" Target="media/image36.jpeg"/><Relationship Id="rId185" Type="http://schemas.openxmlformats.org/officeDocument/2006/relationships/hyperlink" Target="http://nuget.org/packages/RavenDB.Bundles.Authentication" TargetMode="External"/><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nuget.org/packages/RavenDB.Database" TargetMode="External"/><Relationship Id="rId210" Type="http://schemas.openxmlformats.org/officeDocument/2006/relationships/image" Target="media/image50.png"/><Relationship Id="rId215" Type="http://schemas.openxmlformats.org/officeDocument/2006/relationships/image" Target="media/image55.png"/><Relationship Id="rId26" Type="http://schemas.openxmlformats.org/officeDocument/2006/relationships/hyperlink" Target="http://en.wikipedia.org/wiki/Proprietary_software" TargetMode="External"/><Relationship Id="rId47" Type="http://schemas.openxmlformats.org/officeDocument/2006/relationships/hyperlink" Target="http://en.wikipedia.org/wiki/Apache_License" TargetMode="External"/><Relationship Id="rId68" Type="http://schemas.openxmlformats.org/officeDocument/2006/relationships/hyperlink" Target="http://en.wikipedia.org/wiki/C%2B%2B" TargetMode="External"/><Relationship Id="rId89" Type="http://schemas.openxmlformats.org/officeDocument/2006/relationships/hyperlink" Target="http://en.wikipedia.org/wiki/MongoDB" TargetMode="External"/><Relationship Id="rId112" Type="http://schemas.openxmlformats.org/officeDocument/2006/relationships/hyperlink" Target="http://en.wikipedia.org/wiki/SPARQL" TargetMode="External"/><Relationship Id="rId133" Type="http://schemas.openxmlformats.org/officeDocument/2006/relationships/hyperlink" Target="http://en.wikipedia.org/wiki/Java_(programming_language)" TargetMode="External"/><Relationship Id="rId154" Type="http://schemas.openxmlformats.org/officeDocument/2006/relationships/image" Target="media/image21.jpeg"/><Relationship Id="rId175" Type="http://schemas.openxmlformats.org/officeDocument/2006/relationships/hyperlink" Target="http://ravendb.net/docs/server/bundles" TargetMode="External"/><Relationship Id="rId196" Type="http://schemas.openxmlformats.org/officeDocument/2006/relationships/hyperlink" Target="http://nuget.org/packages/RavenDB.Bundles.Versioning" TargetMode="External"/><Relationship Id="rId200" Type="http://schemas.openxmlformats.org/officeDocument/2006/relationships/hyperlink" Target="http://martinfowler.com/eaaCatalog/coarseGrainedLock.html" TargetMode="External"/><Relationship Id="rId16" Type="http://schemas.openxmlformats.org/officeDocument/2006/relationships/hyperlink" Target="http://en.wikipedia.org/wiki/Representational_State_Transfer" TargetMode="External"/><Relationship Id="rId221" Type="http://schemas.openxmlformats.org/officeDocument/2006/relationships/footer" Target="footer1.xml"/><Relationship Id="rId37" Type="http://schemas.openxmlformats.org/officeDocument/2006/relationships/hyperlink" Target="http://en.wikipedia.org/wiki/XQuery" TargetMode="External"/><Relationship Id="rId58" Type="http://schemas.openxmlformats.org/officeDocument/2006/relationships/hyperlink" Target="http://en.wikipedia.org/wiki/Document-oriented_database" TargetMode="External"/><Relationship Id="rId79" Type="http://schemas.openxmlformats.org/officeDocument/2006/relationships/hyperlink" Target="http://en.wikipedia.org/wiki/Software_release_life_cycle" TargetMode="External"/><Relationship Id="rId102" Type="http://schemas.openxmlformats.org/officeDocument/2006/relationships/hyperlink" Target="http://en.wikipedia.org/wiki/Lucene.net" TargetMode="External"/><Relationship Id="rId123" Type="http://schemas.openxmlformats.org/officeDocument/2006/relationships/hyperlink" Target="http://en.wikipedia.org/wiki/Neo4j" TargetMode="External"/><Relationship Id="rId144" Type="http://schemas.openxmlformats.org/officeDocument/2006/relationships/image" Target="media/image11.jpeg"/><Relationship Id="rId90" Type="http://schemas.openxmlformats.org/officeDocument/2006/relationships/hyperlink" Target="http://en.wikipedia.org/wiki/Affero_General_Public_License" TargetMode="External"/><Relationship Id="rId165" Type="http://schemas.openxmlformats.org/officeDocument/2006/relationships/image" Target="media/image32.jpeg"/><Relationship Id="rId186" Type="http://schemas.openxmlformats.org/officeDocument/2006/relationships/hyperlink" Target="http://nuget.org/packages/RavenDB.Bundles.Authoriz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02B29-334E-4286-A20B-201E5948C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81</TotalTime>
  <Pages>108</Pages>
  <Words>22902</Words>
  <Characters>130545</Characters>
  <Application>Microsoft Office Word</Application>
  <DocSecurity>0</DocSecurity>
  <Lines>1087</Lines>
  <Paragraphs>306</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531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dc:creator>
  <cp:keywords/>
  <dc:description/>
  <cp:lastModifiedBy>Duong Than Dan</cp:lastModifiedBy>
  <cp:revision>217</cp:revision>
  <dcterms:created xsi:type="dcterms:W3CDTF">2012-08-13T06:30:00Z</dcterms:created>
  <dcterms:modified xsi:type="dcterms:W3CDTF">2012-12-19T18:33:00Z</dcterms:modified>
</cp:coreProperties>
</file>